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A17F5" w:rsidRPr="001B7293" w:rsidRDefault="008A17F5" w:rsidP="001B7293">
      <w:pPr>
        <w:spacing w:line="360" w:lineRule="auto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>МИНИСТЕРСТВО ОБРАЗОВАНИЯ КИРОВСКОЙ ОБЛАСТИ</w:t>
      </w:r>
    </w:p>
    <w:p w:rsidR="008A17F5" w:rsidRPr="001B7293" w:rsidRDefault="008A17F5" w:rsidP="001B7293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 xml:space="preserve">Кировское областное государственное профессиональное образовательное </w:t>
      </w:r>
    </w:p>
    <w:p w:rsidR="008A17F5" w:rsidRPr="001B7293" w:rsidRDefault="008A17F5" w:rsidP="001B7293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 xml:space="preserve"> бюджетное учреждение  </w:t>
      </w:r>
    </w:p>
    <w:p w:rsidR="008A17F5" w:rsidRPr="001B7293" w:rsidRDefault="008A17F5" w:rsidP="001B7293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>«Слободской колледж педагогики и социальных отношений»</w:t>
      </w:r>
    </w:p>
    <w:p w:rsidR="008A17F5" w:rsidRPr="001B7293" w:rsidRDefault="008A17F5" w:rsidP="001B7293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B7293">
        <w:rPr>
          <w:rFonts w:ascii="Times New Roman" w:hAnsi="Times New Roman" w:cs="Times New Roman"/>
          <w:b/>
          <w:sz w:val="28"/>
          <w:szCs w:val="28"/>
        </w:rPr>
        <w:t>ОТЧЕТ</w:t>
      </w:r>
    </w:p>
    <w:p w:rsidR="008A17F5" w:rsidRPr="001B7293" w:rsidRDefault="008A17F5" w:rsidP="001B7293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B7293">
        <w:rPr>
          <w:rFonts w:ascii="Times New Roman" w:hAnsi="Times New Roman" w:cs="Times New Roman"/>
          <w:b/>
          <w:sz w:val="28"/>
          <w:szCs w:val="28"/>
        </w:rPr>
        <w:t xml:space="preserve"> по производственной практике</w:t>
      </w:r>
    </w:p>
    <w:p w:rsidR="008A17F5" w:rsidRPr="001B7293" w:rsidRDefault="008A17F5" w:rsidP="001B7293">
      <w:pPr>
        <w:spacing w:line="360" w:lineRule="auto"/>
        <w:jc w:val="center"/>
        <w:rPr>
          <w:rFonts w:ascii="Times New Roman" w:hAnsi="Times New Roman" w:cs="Times New Roman"/>
        </w:rPr>
      </w:pPr>
      <w:r w:rsidRPr="001B7293">
        <w:rPr>
          <w:rFonts w:ascii="Times New Roman" w:hAnsi="Times New Roman" w:cs="Times New Roman"/>
          <w:b/>
          <w:sz w:val="28"/>
          <w:szCs w:val="28"/>
        </w:rPr>
        <w:t>ПМ 02. Осуществление</w:t>
      </w:r>
      <w:r w:rsidRPr="001B7293">
        <w:rPr>
          <w:rFonts w:ascii="Times New Roman" w:hAnsi="Times New Roman" w:cs="Times New Roman"/>
          <w:b/>
          <w:spacing w:val="1"/>
          <w:sz w:val="28"/>
          <w:szCs w:val="28"/>
        </w:rPr>
        <w:t xml:space="preserve"> </w:t>
      </w:r>
      <w:r w:rsidRPr="001B7293">
        <w:rPr>
          <w:rFonts w:ascii="Times New Roman" w:hAnsi="Times New Roman" w:cs="Times New Roman"/>
          <w:b/>
          <w:sz w:val="28"/>
          <w:szCs w:val="28"/>
        </w:rPr>
        <w:t>интеграции</w:t>
      </w:r>
      <w:r w:rsidRPr="001B7293">
        <w:rPr>
          <w:rFonts w:ascii="Times New Roman" w:hAnsi="Times New Roman" w:cs="Times New Roman"/>
          <w:b/>
          <w:spacing w:val="-8"/>
          <w:sz w:val="28"/>
          <w:szCs w:val="28"/>
        </w:rPr>
        <w:t xml:space="preserve"> </w:t>
      </w:r>
      <w:r w:rsidRPr="001B7293">
        <w:rPr>
          <w:rFonts w:ascii="Times New Roman" w:hAnsi="Times New Roman" w:cs="Times New Roman"/>
          <w:b/>
          <w:sz w:val="28"/>
          <w:szCs w:val="28"/>
        </w:rPr>
        <w:t>программных</w:t>
      </w:r>
      <w:r w:rsidRPr="001B7293">
        <w:rPr>
          <w:rFonts w:ascii="Times New Roman" w:hAnsi="Times New Roman" w:cs="Times New Roman"/>
          <w:b/>
          <w:spacing w:val="-57"/>
          <w:sz w:val="28"/>
          <w:szCs w:val="28"/>
        </w:rPr>
        <w:t xml:space="preserve"> </w:t>
      </w:r>
      <w:r w:rsidRPr="001B7293">
        <w:rPr>
          <w:rFonts w:ascii="Times New Roman" w:hAnsi="Times New Roman" w:cs="Times New Roman"/>
          <w:b/>
          <w:sz w:val="28"/>
          <w:szCs w:val="28"/>
        </w:rPr>
        <w:t>модулей</w:t>
      </w:r>
    </w:p>
    <w:p w:rsidR="008A17F5" w:rsidRPr="001B7293" w:rsidRDefault="008A17F5" w:rsidP="001B7293">
      <w:pPr>
        <w:spacing w:line="360" w:lineRule="auto"/>
        <w:jc w:val="center"/>
        <w:rPr>
          <w:rFonts w:ascii="Times New Roman" w:hAnsi="Times New Roman" w:cs="Times New Roman"/>
        </w:rPr>
      </w:pPr>
      <w:r w:rsidRPr="001B7293">
        <w:rPr>
          <w:rFonts w:ascii="Times New Roman" w:hAnsi="Times New Roman" w:cs="Times New Roman"/>
          <w:b/>
          <w:sz w:val="28"/>
          <w:szCs w:val="28"/>
        </w:rPr>
        <w:t>Тема: «Учёт актуальных цен в магазине одежды»</w:t>
      </w:r>
    </w:p>
    <w:p w:rsidR="008A17F5" w:rsidRPr="001B7293" w:rsidRDefault="008A17F5" w:rsidP="001B7293">
      <w:pPr>
        <w:spacing w:line="360" w:lineRule="auto"/>
        <w:ind w:left="5529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>Студента</w:t>
      </w:r>
    </w:p>
    <w:p w:rsidR="008A17F5" w:rsidRPr="001B7293" w:rsidRDefault="008A17F5" w:rsidP="001B7293">
      <w:pPr>
        <w:spacing w:line="360" w:lineRule="auto"/>
        <w:ind w:left="5529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>Катаргина Никиты Андреевича</w:t>
      </w:r>
    </w:p>
    <w:p w:rsidR="008A17F5" w:rsidRPr="001B7293" w:rsidRDefault="008A17F5" w:rsidP="001B7293">
      <w:pPr>
        <w:spacing w:line="360" w:lineRule="auto"/>
        <w:ind w:left="5529"/>
        <w:rPr>
          <w:rFonts w:ascii="Times New Roman" w:hAnsi="Times New Roman" w:cs="Times New Roman"/>
          <w:sz w:val="28"/>
          <w:szCs w:val="28"/>
        </w:rPr>
      </w:pPr>
    </w:p>
    <w:p w:rsidR="008A17F5" w:rsidRPr="001B7293" w:rsidRDefault="008A17F5" w:rsidP="001B7293">
      <w:pPr>
        <w:spacing w:line="360" w:lineRule="auto"/>
        <w:ind w:left="5529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>Группа 20П-1</w:t>
      </w:r>
    </w:p>
    <w:p w:rsidR="008A17F5" w:rsidRPr="001B7293" w:rsidRDefault="008A17F5" w:rsidP="001B7293">
      <w:pPr>
        <w:spacing w:line="360" w:lineRule="auto"/>
        <w:ind w:left="5529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>Специальность 09.02.07 Информационные системы и программирование</w:t>
      </w:r>
    </w:p>
    <w:p w:rsidR="008A17F5" w:rsidRPr="001B7293" w:rsidRDefault="008A17F5" w:rsidP="001B7293">
      <w:pPr>
        <w:spacing w:line="360" w:lineRule="auto"/>
        <w:ind w:left="5529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>Руководитель практики от колледжа</w:t>
      </w:r>
    </w:p>
    <w:p w:rsidR="008A17F5" w:rsidRPr="001B7293" w:rsidRDefault="008A17F5" w:rsidP="001B7293">
      <w:pPr>
        <w:spacing w:line="360" w:lineRule="auto"/>
        <w:ind w:left="5529"/>
        <w:jc w:val="right"/>
        <w:rPr>
          <w:rFonts w:ascii="Times New Roman" w:hAnsi="Times New Roman" w:cs="Times New Roman"/>
        </w:rPr>
      </w:pPr>
    </w:p>
    <w:p w:rsidR="008A17F5" w:rsidRPr="001B7293" w:rsidRDefault="008A17F5" w:rsidP="001B7293">
      <w:pPr>
        <w:spacing w:line="360" w:lineRule="auto"/>
        <w:ind w:left="5529"/>
        <w:jc w:val="right"/>
        <w:rPr>
          <w:rFonts w:ascii="Times New Roman" w:hAnsi="Times New Roman" w:cs="Times New Roman"/>
        </w:rPr>
      </w:pPr>
      <w:r w:rsidRPr="001B7293">
        <w:rPr>
          <w:rFonts w:ascii="Times New Roman" w:hAnsi="Times New Roman" w:cs="Times New Roman"/>
        </w:rPr>
        <w:t>___________/_</w:t>
      </w:r>
      <w:proofErr w:type="spellStart"/>
      <w:r w:rsidR="00791FD9" w:rsidRPr="00791FD9">
        <w:rPr>
          <w:rFonts w:ascii="Times New Roman" w:hAnsi="Times New Roman" w:cs="Times New Roman"/>
        </w:rPr>
        <w:t>Вылегжанина</w:t>
      </w:r>
      <w:proofErr w:type="spellEnd"/>
      <w:r w:rsidR="00791FD9" w:rsidRPr="00791FD9">
        <w:rPr>
          <w:rFonts w:ascii="Times New Roman" w:hAnsi="Times New Roman" w:cs="Times New Roman"/>
        </w:rPr>
        <w:t xml:space="preserve"> Наталья </w:t>
      </w:r>
      <w:r w:rsidR="002744EB" w:rsidRPr="00791FD9">
        <w:rPr>
          <w:rFonts w:ascii="Times New Roman" w:hAnsi="Times New Roman" w:cs="Times New Roman"/>
        </w:rPr>
        <w:t>Александровна</w:t>
      </w:r>
      <w:r w:rsidRPr="00791FD9">
        <w:rPr>
          <w:rFonts w:ascii="Times New Roman" w:hAnsi="Times New Roman" w:cs="Times New Roman"/>
        </w:rPr>
        <w:t>__</w:t>
      </w:r>
    </w:p>
    <w:p w:rsidR="008A17F5" w:rsidRPr="001B7293" w:rsidRDefault="008A17F5" w:rsidP="001B7293">
      <w:pPr>
        <w:spacing w:line="360" w:lineRule="auto"/>
        <w:ind w:left="5529"/>
        <w:jc w:val="center"/>
        <w:rPr>
          <w:rFonts w:ascii="Times New Roman" w:hAnsi="Times New Roman" w:cs="Times New Roman"/>
        </w:rPr>
      </w:pPr>
      <w:r w:rsidRPr="001B7293">
        <w:rPr>
          <w:rFonts w:ascii="Times New Roman" w:hAnsi="Times New Roman" w:cs="Times New Roman"/>
        </w:rPr>
        <w:t xml:space="preserve">Подпись                        расшифровка                          </w:t>
      </w:r>
    </w:p>
    <w:p w:rsidR="008A17F5" w:rsidRPr="001B7293" w:rsidRDefault="008A17F5" w:rsidP="001B7293">
      <w:pPr>
        <w:spacing w:line="360" w:lineRule="auto"/>
        <w:ind w:left="4500"/>
        <w:rPr>
          <w:rFonts w:ascii="Times New Roman" w:hAnsi="Times New Roman" w:cs="Times New Roman"/>
          <w:sz w:val="28"/>
          <w:szCs w:val="28"/>
        </w:rPr>
      </w:pPr>
    </w:p>
    <w:p w:rsidR="008A17F5" w:rsidRPr="001B7293" w:rsidRDefault="008A17F5" w:rsidP="001B7293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8A17F5" w:rsidRPr="001B7293" w:rsidRDefault="008A17F5" w:rsidP="001B7293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>2023 год</w:t>
      </w:r>
    </w:p>
    <w:p w:rsidR="008A17F5" w:rsidRPr="001B7293" w:rsidRDefault="008A17F5" w:rsidP="001B7293">
      <w:pPr>
        <w:widowControl w:val="0"/>
        <w:tabs>
          <w:tab w:val="left" w:pos="567"/>
        </w:tabs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1B7293">
        <w:rPr>
          <w:rFonts w:ascii="Times New Roman" w:hAnsi="Times New Roman" w:cs="Times New Roman"/>
          <w:b/>
          <w:bCs/>
          <w:sz w:val="28"/>
          <w:szCs w:val="28"/>
        </w:rPr>
        <w:lastRenderedPageBreak/>
        <w:t>Содержание</w:t>
      </w:r>
    </w:p>
    <w:p w:rsidR="008A17F5" w:rsidRPr="001B7293" w:rsidRDefault="008A17F5" w:rsidP="001B7293">
      <w:pPr>
        <w:widowControl w:val="0"/>
        <w:numPr>
          <w:ilvl w:val="0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ind w:left="357" w:hanging="357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Краткое описание базы практики (Описать организацию, сферу деятельности должностные обязанности программиста, рабочее место)</w:t>
      </w:r>
    </w:p>
    <w:p w:rsidR="008A17F5" w:rsidRPr="001B7293" w:rsidRDefault="008A17F5" w:rsidP="001B7293">
      <w:pPr>
        <w:widowControl w:val="0"/>
        <w:numPr>
          <w:ilvl w:val="0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ind w:left="357" w:hanging="357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Выполнить анализ предметной области</w:t>
      </w:r>
    </w:p>
    <w:p w:rsidR="008A17F5" w:rsidRPr="001B7293" w:rsidRDefault="008A17F5" w:rsidP="001B7293">
      <w:pPr>
        <w:widowControl w:val="0"/>
        <w:numPr>
          <w:ilvl w:val="0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ind w:left="357" w:hanging="357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 xml:space="preserve">Написать Техническое Задание для разработки программы </w:t>
      </w:r>
    </w:p>
    <w:p w:rsidR="008A17F5" w:rsidRPr="001B7293" w:rsidRDefault="008A17F5" w:rsidP="001B7293">
      <w:pPr>
        <w:widowControl w:val="0"/>
        <w:numPr>
          <w:ilvl w:val="0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ind w:left="357" w:hanging="357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Изучение в работы в системе контроля версий</w:t>
      </w:r>
    </w:p>
    <w:p w:rsidR="008A17F5" w:rsidRPr="001B7293" w:rsidRDefault="008A17F5" w:rsidP="001B7293">
      <w:pPr>
        <w:widowControl w:val="0"/>
        <w:numPr>
          <w:ilvl w:val="0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ind w:left="357" w:hanging="357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Построение диаграмм</w:t>
      </w:r>
    </w:p>
    <w:p w:rsidR="008A17F5" w:rsidRPr="001B7293" w:rsidRDefault="008A17F5" w:rsidP="001B7293">
      <w:pPr>
        <w:widowControl w:val="0"/>
        <w:numPr>
          <w:ilvl w:val="1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Диаграмма вариантов использования</w:t>
      </w:r>
    </w:p>
    <w:p w:rsidR="008A17F5" w:rsidRPr="001B7293" w:rsidRDefault="008A17F5" w:rsidP="001B7293">
      <w:pPr>
        <w:widowControl w:val="0"/>
        <w:numPr>
          <w:ilvl w:val="1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Диаграмма последовательности</w:t>
      </w:r>
    </w:p>
    <w:p w:rsidR="008A17F5" w:rsidRPr="001B7293" w:rsidRDefault="008A17F5" w:rsidP="001B7293">
      <w:pPr>
        <w:widowControl w:val="0"/>
        <w:numPr>
          <w:ilvl w:val="1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Диаграмма кооперации</w:t>
      </w:r>
    </w:p>
    <w:p w:rsidR="008A17F5" w:rsidRPr="001B7293" w:rsidRDefault="008A17F5" w:rsidP="001B7293">
      <w:pPr>
        <w:widowControl w:val="0"/>
        <w:numPr>
          <w:ilvl w:val="1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Диаграмма компонентов</w:t>
      </w:r>
    </w:p>
    <w:p w:rsidR="008A17F5" w:rsidRPr="001B7293" w:rsidRDefault="008A17F5" w:rsidP="001B7293">
      <w:pPr>
        <w:widowControl w:val="0"/>
        <w:numPr>
          <w:ilvl w:val="1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Диаграмма потоков данных</w:t>
      </w:r>
    </w:p>
    <w:p w:rsidR="008A17F5" w:rsidRPr="001B7293" w:rsidRDefault="008A17F5" w:rsidP="001B7293">
      <w:pPr>
        <w:widowControl w:val="0"/>
        <w:numPr>
          <w:ilvl w:val="1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Диаграмма развертывания</w:t>
      </w:r>
    </w:p>
    <w:p w:rsidR="008A17F5" w:rsidRPr="001B7293" w:rsidRDefault="008A17F5" w:rsidP="001B7293">
      <w:pPr>
        <w:widowControl w:val="0"/>
        <w:numPr>
          <w:ilvl w:val="1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Диаграмма деятельности</w:t>
      </w:r>
    </w:p>
    <w:p w:rsidR="008A17F5" w:rsidRPr="001B7293" w:rsidRDefault="008A17F5" w:rsidP="001B7293">
      <w:pPr>
        <w:widowControl w:val="0"/>
        <w:numPr>
          <w:ilvl w:val="1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Диаграмма классов</w:t>
      </w:r>
    </w:p>
    <w:p w:rsidR="008A17F5" w:rsidRPr="001B7293" w:rsidRDefault="008A17F5" w:rsidP="001B7293">
      <w:pPr>
        <w:widowControl w:val="0"/>
        <w:numPr>
          <w:ilvl w:val="0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ind w:left="357" w:hanging="357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Разработка модулей проекта</w:t>
      </w:r>
    </w:p>
    <w:p w:rsidR="008A17F5" w:rsidRPr="001B7293" w:rsidRDefault="008A17F5" w:rsidP="001B7293">
      <w:pPr>
        <w:widowControl w:val="0"/>
        <w:numPr>
          <w:ilvl w:val="0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ind w:left="357" w:hanging="357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Интеграция модулей проекта</w:t>
      </w:r>
    </w:p>
    <w:p w:rsidR="008A17F5" w:rsidRPr="001B7293" w:rsidRDefault="008A17F5" w:rsidP="001B7293">
      <w:pPr>
        <w:widowControl w:val="0"/>
        <w:numPr>
          <w:ilvl w:val="0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ind w:left="357" w:hanging="357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Отладка отдельных модулей и отладка всего проекта</w:t>
      </w:r>
    </w:p>
    <w:p w:rsidR="008A17F5" w:rsidRPr="001B7293" w:rsidRDefault="008A17F5" w:rsidP="001B7293">
      <w:pPr>
        <w:widowControl w:val="0"/>
        <w:numPr>
          <w:ilvl w:val="0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ind w:left="357" w:hanging="357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Выполнение функционального тестирования</w:t>
      </w:r>
    </w:p>
    <w:p w:rsidR="008A17F5" w:rsidRPr="001B7293" w:rsidRDefault="008A17F5" w:rsidP="001B7293">
      <w:pPr>
        <w:widowControl w:val="0"/>
        <w:numPr>
          <w:ilvl w:val="0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ind w:left="357" w:hanging="357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Выполнение модульного тестирования разработка тест кейса</w:t>
      </w:r>
    </w:p>
    <w:p w:rsidR="008A17F5" w:rsidRPr="001B7293" w:rsidRDefault="008A17F5" w:rsidP="001B7293">
      <w:pPr>
        <w:widowControl w:val="0"/>
        <w:numPr>
          <w:ilvl w:val="0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ind w:left="357" w:hanging="357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Документирование результатов тестирования</w:t>
      </w:r>
    </w:p>
    <w:p w:rsidR="008A17F5" w:rsidRPr="001B7293" w:rsidRDefault="008A17F5" w:rsidP="001B7293">
      <w:pPr>
        <w:widowControl w:val="0"/>
        <w:numPr>
          <w:ilvl w:val="0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ind w:left="357" w:hanging="357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Заключение.</w:t>
      </w:r>
    </w:p>
    <w:p w:rsidR="008A17F5" w:rsidRPr="001B7293" w:rsidRDefault="008A17F5" w:rsidP="001B7293">
      <w:pPr>
        <w:widowControl w:val="0"/>
        <w:numPr>
          <w:ilvl w:val="0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ind w:left="357" w:hanging="357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Приложения</w:t>
      </w:r>
    </w:p>
    <w:p w:rsidR="008A17F5" w:rsidRPr="001B7293" w:rsidRDefault="008A17F5" w:rsidP="001B7293">
      <w:pPr>
        <w:spacing w:line="360" w:lineRule="auto"/>
        <w:rPr>
          <w:rFonts w:ascii="Times New Roman" w:hAnsi="Times New Roman" w:cs="Times New Roman"/>
        </w:rPr>
      </w:pPr>
      <w:r w:rsidRPr="001B7293">
        <w:rPr>
          <w:rFonts w:ascii="Times New Roman" w:hAnsi="Times New Roman" w:cs="Times New Roman"/>
        </w:rPr>
        <w:br w:type="page"/>
      </w:r>
    </w:p>
    <w:p w:rsidR="008A17F5" w:rsidRPr="00F876C2" w:rsidRDefault="008A17F5" w:rsidP="001B7293">
      <w:pPr>
        <w:widowControl w:val="0"/>
        <w:tabs>
          <w:tab w:val="left" w:pos="567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b/>
          <w:color w:val="000000"/>
          <w:sz w:val="28"/>
          <w:szCs w:val="28"/>
          <w:highlight w:val="white"/>
        </w:rPr>
      </w:pPr>
      <w:r w:rsidRPr="00F876C2">
        <w:rPr>
          <w:rFonts w:ascii="Times New Roman" w:hAnsi="Times New Roman" w:cs="Times New Roman"/>
          <w:b/>
          <w:color w:val="000000"/>
          <w:sz w:val="28"/>
          <w:szCs w:val="28"/>
          <w:highlight w:val="white"/>
        </w:rPr>
        <w:lastRenderedPageBreak/>
        <w:t>1.</w:t>
      </w: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 xml:space="preserve"> </w:t>
      </w:r>
      <w:r w:rsidRPr="00F876C2">
        <w:rPr>
          <w:rFonts w:ascii="Times New Roman" w:hAnsi="Times New Roman" w:cs="Times New Roman"/>
          <w:b/>
          <w:color w:val="000000"/>
          <w:sz w:val="28"/>
          <w:szCs w:val="28"/>
          <w:highlight w:val="white"/>
        </w:rPr>
        <w:t>Краткое описание базы практики (Описать организацию, сферу деятельности должностные обязанности программиста, рабочее место)</w:t>
      </w:r>
    </w:p>
    <w:p w:rsidR="008A17F5" w:rsidRPr="001B7293" w:rsidRDefault="008A17F5" w:rsidP="001B7293">
      <w:pPr>
        <w:widowControl w:val="0"/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ab/>
        <w:t>Производственную практику по модулю ПМ.02. “Осуществление интеграции программных модулей” я проходил в компании ООО «МАСТЕРСОФТ-СЕРВИС» данные о компании:</w:t>
      </w:r>
    </w:p>
    <w:p w:rsidR="008A17F5" w:rsidRPr="001B7293" w:rsidRDefault="008A17F5" w:rsidP="001B7293">
      <w:pPr>
        <w:pStyle w:val="a3"/>
        <w:numPr>
          <w:ilvl w:val="0"/>
          <w:numId w:val="3"/>
        </w:numPr>
        <w:spacing w:line="360" w:lineRule="auto"/>
        <w:jc w:val="both"/>
        <w:rPr>
          <w:sz w:val="28"/>
          <w:szCs w:val="28"/>
        </w:rPr>
      </w:pPr>
      <w:r w:rsidRPr="001B7293">
        <w:rPr>
          <w:sz w:val="28"/>
          <w:szCs w:val="28"/>
        </w:rPr>
        <w:t>Юридический адрес :</w:t>
      </w:r>
      <w:hyperlink r:id="rId5" w:tgtFrame="_blank">
        <w:r w:rsidRPr="001B7293">
          <w:rPr>
            <w:sz w:val="28"/>
            <w:szCs w:val="28"/>
          </w:rPr>
          <w:t xml:space="preserve"> 610017, Кировская Область, г. Киров, ул. </w:t>
        </w:r>
        <w:proofErr w:type="spellStart"/>
        <w:r w:rsidRPr="001B7293">
          <w:rPr>
            <w:sz w:val="28"/>
            <w:szCs w:val="28"/>
          </w:rPr>
          <w:t>Маклина</w:t>
        </w:r>
        <w:proofErr w:type="spellEnd"/>
        <w:r w:rsidRPr="001B7293">
          <w:rPr>
            <w:sz w:val="28"/>
            <w:szCs w:val="28"/>
          </w:rPr>
          <w:t>, д. 40</w:t>
        </w:r>
      </w:hyperlink>
    </w:p>
    <w:p w:rsidR="008A17F5" w:rsidRPr="001B7293" w:rsidRDefault="008A17F5" w:rsidP="001B7293">
      <w:pPr>
        <w:pStyle w:val="a3"/>
        <w:widowControl w:val="0"/>
        <w:numPr>
          <w:ilvl w:val="0"/>
          <w:numId w:val="3"/>
        </w:numPr>
        <w:tabs>
          <w:tab w:val="left" w:pos="567"/>
        </w:tabs>
        <w:spacing w:line="360" w:lineRule="auto"/>
        <w:jc w:val="both"/>
        <w:rPr>
          <w:sz w:val="28"/>
          <w:szCs w:val="28"/>
        </w:rPr>
      </w:pPr>
      <w:r w:rsidRPr="001B7293">
        <w:rPr>
          <w:sz w:val="28"/>
          <w:szCs w:val="28"/>
        </w:rPr>
        <w:t>Номер телефона: +7 (8332) 22-22-44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3"/>
        </w:numPr>
        <w:tabs>
          <w:tab w:val="left" w:pos="567"/>
        </w:tabs>
        <w:spacing w:line="360" w:lineRule="auto"/>
        <w:jc w:val="both"/>
        <w:rPr>
          <w:sz w:val="28"/>
          <w:szCs w:val="28"/>
        </w:rPr>
      </w:pPr>
      <w:r w:rsidRPr="001B7293">
        <w:rPr>
          <w:sz w:val="28"/>
          <w:szCs w:val="28"/>
        </w:rPr>
        <w:t>Сфера деятельности организации: выполнение работ, оказание услуг в сфере 1С.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3"/>
        </w:numPr>
        <w:tabs>
          <w:tab w:val="left" w:pos="567"/>
        </w:tabs>
        <w:spacing w:line="360" w:lineRule="auto"/>
        <w:jc w:val="both"/>
        <w:rPr>
          <w:sz w:val="28"/>
          <w:szCs w:val="28"/>
        </w:rPr>
      </w:pPr>
      <w:r w:rsidRPr="001B7293">
        <w:rPr>
          <w:sz w:val="28"/>
          <w:szCs w:val="28"/>
        </w:rPr>
        <w:t xml:space="preserve">ФИО программиста: Кузнецова Елизавета Сергеевна 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3"/>
        </w:numPr>
        <w:tabs>
          <w:tab w:val="left" w:pos="567"/>
        </w:tabs>
        <w:spacing w:line="360" w:lineRule="auto"/>
        <w:jc w:val="both"/>
        <w:rPr>
          <w:sz w:val="28"/>
          <w:szCs w:val="28"/>
        </w:rPr>
      </w:pPr>
      <w:r w:rsidRPr="001B7293">
        <w:rPr>
          <w:sz w:val="28"/>
          <w:szCs w:val="28"/>
        </w:rPr>
        <w:t>Должностные обязанности: осуществляет руководство отделением многопрофильного колледжа, организует текущее и перспективное планирование его деятельности.</w:t>
      </w:r>
    </w:p>
    <w:p w:rsidR="008A17F5" w:rsidRPr="001B7293" w:rsidRDefault="008A17F5" w:rsidP="001B7293">
      <w:pPr>
        <w:widowControl w:val="0"/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ab/>
        <w:t>В первый день прохождения данного модуля нам провели инструктаж по технике безопасности.</w:t>
      </w:r>
    </w:p>
    <w:p w:rsidR="008A17F5" w:rsidRPr="001B7293" w:rsidRDefault="008A17F5" w:rsidP="001B7293">
      <w:pPr>
        <w:widowControl w:val="0"/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ab/>
        <w:t>Компания предоставила рабочее место рисунок 1; так же работу я осуществлял на своём домашнем компьютере рисунок 2.</w:t>
      </w:r>
    </w:p>
    <w:p w:rsidR="008A17F5" w:rsidRPr="001B7293" w:rsidRDefault="00006BF9" w:rsidP="001B7293">
      <w:pPr>
        <w:widowControl w:val="0"/>
        <w:tabs>
          <w:tab w:val="left" w:pos="567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323DA714" wp14:editId="023F85E8">
            <wp:extent cx="3070746" cy="2303898"/>
            <wp:effectExtent l="0" t="0" r="0" b="0"/>
            <wp:docPr id="22" name="Рисунок 22" descr="https://sun9-65.userapi.com/impg/NffzyCbULoCh5OQFd2IfRT7m0fvW-OzKxKibNQ/Vt9r01u268w.jpg?size=1280x960&amp;quality=96&amp;sign=b8379056eac33721c93ffaf102e9e861&amp;type=albu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s://sun9-65.userapi.com/impg/NffzyCbULoCh5OQFd2IfRT7m0fvW-OzKxKibNQ/Vt9r01u268w.jpg?size=1280x960&amp;quality=96&amp;sign=b8379056eac33721c93ffaf102e9e861&amp;type=album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3622" cy="23135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A17F5" w:rsidRPr="001B7293" w:rsidRDefault="001B7293" w:rsidP="001B7293">
      <w:pPr>
        <w:widowControl w:val="0"/>
        <w:tabs>
          <w:tab w:val="left" w:pos="567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>Рисунок 1 -</w:t>
      </w:r>
      <w:r w:rsidR="008A17F5" w:rsidRPr="001B7293">
        <w:rPr>
          <w:rFonts w:ascii="Times New Roman" w:hAnsi="Times New Roman" w:cs="Times New Roman"/>
          <w:sz w:val="28"/>
          <w:szCs w:val="28"/>
        </w:rPr>
        <w:t xml:space="preserve"> Рабочее место в компании</w:t>
      </w:r>
    </w:p>
    <w:p w:rsidR="008A17F5" w:rsidRPr="001B7293" w:rsidRDefault="008A17F5" w:rsidP="001B7293">
      <w:pPr>
        <w:widowControl w:val="0"/>
        <w:tabs>
          <w:tab w:val="left" w:pos="567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A17F5" w:rsidRPr="001B7293" w:rsidRDefault="008A17F5" w:rsidP="001B7293">
      <w:pPr>
        <w:widowControl w:val="0"/>
        <w:tabs>
          <w:tab w:val="left" w:pos="567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noProof/>
          <w:lang w:eastAsia="ru-RU"/>
        </w:rPr>
        <w:lastRenderedPageBreak/>
        <w:drawing>
          <wp:inline distT="0" distB="0" distL="0" distR="0" wp14:anchorId="734BA275" wp14:editId="37A46362">
            <wp:extent cx="3384550" cy="2538095"/>
            <wp:effectExtent l="0" t="0" r="0" b="0"/>
            <wp:docPr id="1" name="Picture 2" descr="https://sun9-75.userapi.com/impg/rgzzGFSFA-gIFa5GmCRnKJsk85TRsRAuC_hZpw/xnITuw_itOA.jpg?size=1280x960&amp;quality=96&amp;sign=375fce0856bd0a751fb89749cb724e45&amp;type=albu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2" descr="https://sun9-75.userapi.com/impg/rgzzGFSFA-gIFa5GmCRnKJsk85TRsRAuC_hZpw/xnITuw_itOA.jpg?size=1280x960&amp;quality=96&amp;sign=375fce0856bd0a751fb89749cb724e45&amp;type=album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4550" cy="25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17F5" w:rsidRPr="001B7293" w:rsidRDefault="001B7293" w:rsidP="00F876C2">
      <w:pPr>
        <w:widowControl w:val="0"/>
        <w:tabs>
          <w:tab w:val="left" w:pos="567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>Рисунок 2 -</w:t>
      </w:r>
      <w:r w:rsidR="008A17F5" w:rsidRPr="001B7293">
        <w:rPr>
          <w:rFonts w:ascii="Times New Roman" w:hAnsi="Times New Roman" w:cs="Times New Roman"/>
          <w:sz w:val="28"/>
          <w:szCs w:val="28"/>
        </w:rPr>
        <w:t xml:space="preserve"> Домашнее рабочее место</w:t>
      </w:r>
    </w:p>
    <w:p w:rsidR="008A17F5" w:rsidRPr="001B7293" w:rsidRDefault="008A17F5" w:rsidP="001B7293">
      <w:pPr>
        <w:widowControl w:val="0"/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ab/>
        <w:t>Комплектующие компьютера на производстве: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4"/>
        </w:numPr>
        <w:tabs>
          <w:tab w:val="left" w:pos="567"/>
        </w:tabs>
        <w:spacing w:line="360" w:lineRule="auto"/>
        <w:jc w:val="both"/>
        <w:rPr>
          <w:sz w:val="28"/>
          <w:szCs w:val="28"/>
          <w:lang w:val="en-US"/>
        </w:rPr>
      </w:pPr>
      <w:r w:rsidRPr="001B7293">
        <w:rPr>
          <w:sz w:val="28"/>
          <w:szCs w:val="28"/>
        </w:rPr>
        <w:t>Процессор</w:t>
      </w:r>
      <w:r w:rsidRPr="001B7293">
        <w:rPr>
          <w:sz w:val="28"/>
          <w:szCs w:val="28"/>
          <w:lang w:val="en-US"/>
        </w:rPr>
        <w:t>: Intel© Celeron© CPU G1630;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4"/>
        </w:numPr>
        <w:tabs>
          <w:tab w:val="left" w:pos="567"/>
        </w:tabs>
        <w:spacing w:line="360" w:lineRule="auto"/>
        <w:jc w:val="both"/>
        <w:rPr>
          <w:sz w:val="28"/>
          <w:szCs w:val="28"/>
          <w:lang w:val="en-US"/>
        </w:rPr>
      </w:pPr>
      <w:r w:rsidRPr="001B7293">
        <w:rPr>
          <w:sz w:val="28"/>
          <w:szCs w:val="28"/>
        </w:rPr>
        <w:t>Видеоадаптер</w:t>
      </w:r>
      <w:r w:rsidRPr="001B7293">
        <w:rPr>
          <w:sz w:val="28"/>
          <w:szCs w:val="28"/>
          <w:lang w:val="en-US"/>
        </w:rPr>
        <w:t>: Intel Corporation Xeon E3-1200;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4"/>
        </w:numPr>
        <w:tabs>
          <w:tab w:val="left" w:pos="567"/>
        </w:tabs>
        <w:spacing w:line="360" w:lineRule="auto"/>
        <w:jc w:val="both"/>
        <w:rPr>
          <w:sz w:val="28"/>
          <w:szCs w:val="28"/>
          <w:lang w:val="en-US"/>
        </w:rPr>
      </w:pPr>
      <w:r w:rsidRPr="001B7293">
        <w:rPr>
          <w:sz w:val="28"/>
          <w:szCs w:val="28"/>
        </w:rPr>
        <w:t>ОЗУ</w:t>
      </w:r>
      <w:r w:rsidRPr="001B7293">
        <w:rPr>
          <w:sz w:val="28"/>
          <w:szCs w:val="28"/>
          <w:lang w:val="en-US"/>
        </w:rPr>
        <w:t xml:space="preserve"> 4 Gb;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4"/>
        </w:numPr>
        <w:tabs>
          <w:tab w:val="left" w:pos="567"/>
        </w:tabs>
        <w:spacing w:line="360" w:lineRule="auto"/>
        <w:jc w:val="both"/>
        <w:rPr>
          <w:sz w:val="28"/>
          <w:szCs w:val="28"/>
          <w:lang w:val="en-US"/>
        </w:rPr>
      </w:pPr>
      <w:r w:rsidRPr="001B7293">
        <w:rPr>
          <w:sz w:val="28"/>
          <w:szCs w:val="28"/>
        </w:rPr>
        <w:t>Память</w:t>
      </w:r>
      <w:r w:rsidRPr="001B7293">
        <w:rPr>
          <w:sz w:val="28"/>
          <w:szCs w:val="28"/>
          <w:lang w:val="en-US"/>
        </w:rPr>
        <w:t>: 200Gb;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4"/>
        </w:numPr>
        <w:tabs>
          <w:tab w:val="left" w:pos="567"/>
        </w:tabs>
        <w:spacing w:line="360" w:lineRule="auto"/>
        <w:jc w:val="both"/>
        <w:rPr>
          <w:sz w:val="28"/>
          <w:szCs w:val="28"/>
          <w:lang w:val="en-US"/>
        </w:rPr>
      </w:pPr>
      <w:r w:rsidRPr="001B7293">
        <w:rPr>
          <w:sz w:val="28"/>
          <w:szCs w:val="28"/>
        </w:rPr>
        <w:t>ОС</w:t>
      </w:r>
      <w:r w:rsidRPr="001B7293">
        <w:rPr>
          <w:sz w:val="28"/>
          <w:szCs w:val="28"/>
          <w:lang w:val="en-US"/>
        </w:rPr>
        <w:t>: Linux Mint 20.3.</w:t>
      </w:r>
    </w:p>
    <w:p w:rsidR="008A17F5" w:rsidRPr="001B7293" w:rsidRDefault="008A17F5" w:rsidP="001B7293">
      <w:pPr>
        <w:widowControl w:val="0"/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ab/>
        <w:t>Периферия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7"/>
        </w:numPr>
        <w:tabs>
          <w:tab w:val="left" w:pos="567"/>
        </w:tabs>
        <w:spacing w:line="360" w:lineRule="auto"/>
        <w:jc w:val="both"/>
        <w:rPr>
          <w:sz w:val="28"/>
          <w:szCs w:val="28"/>
        </w:rPr>
      </w:pPr>
      <w:r w:rsidRPr="001B7293">
        <w:rPr>
          <w:sz w:val="28"/>
          <w:szCs w:val="28"/>
        </w:rPr>
        <w:t>Монитор: SAMSUNG E1920;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7"/>
        </w:numPr>
        <w:tabs>
          <w:tab w:val="left" w:pos="567"/>
        </w:tabs>
        <w:spacing w:line="360" w:lineRule="auto"/>
        <w:jc w:val="both"/>
        <w:rPr>
          <w:sz w:val="28"/>
          <w:szCs w:val="28"/>
        </w:rPr>
      </w:pPr>
      <w:r w:rsidRPr="001B7293">
        <w:rPr>
          <w:sz w:val="28"/>
          <w:szCs w:val="28"/>
        </w:rPr>
        <w:t>Мышь: A4Tech OP-620D;</w:t>
      </w:r>
    </w:p>
    <w:p w:rsidR="008A17F5" w:rsidRPr="00F876C2" w:rsidRDefault="008A17F5" w:rsidP="00F876C2">
      <w:pPr>
        <w:pStyle w:val="a3"/>
        <w:widowControl w:val="0"/>
        <w:numPr>
          <w:ilvl w:val="0"/>
          <w:numId w:val="7"/>
        </w:numPr>
        <w:tabs>
          <w:tab w:val="left" w:pos="567"/>
        </w:tabs>
        <w:spacing w:line="360" w:lineRule="auto"/>
        <w:jc w:val="both"/>
        <w:rPr>
          <w:sz w:val="28"/>
          <w:szCs w:val="28"/>
        </w:rPr>
      </w:pPr>
      <w:r w:rsidRPr="001B7293">
        <w:rPr>
          <w:sz w:val="28"/>
          <w:szCs w:val="28"/>
        </w:rPr>
        <w:t>Клавиатура: GEMBIRD.</w:t>
      </w:r>
    </w:p>
    <w:p w:rsidR="008A17F5" w:rsidRPr="001B7293" w:rsidRDefault="008A17F5" w:rsidP="001B7293">
      <w:pPr>
        <w:widowControl w:val="0"/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1B7293">
        <w:rPr>
          <w:rFonts w:ascii="Times New Roman" w:hAnsi="Times New Roman" w:cs="Times New Roman"/>
          <w:sz w:val="28"/>
          <w:szCs w:val="28"/>
        </w:rPr>
        <w:t>Комплектующие домашнего компьютера</w:t>
      </w:r>
      <w:r w:rsidRPr="001B7293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5"/>
        </w:numPr>
        <w:tabs>
          <w:tab w:val="left" w:pos="567"/>
        </w:tabs>
        <w:spacing w:line="360" w:lineRule="auto"/>
        <w:jc w:val="both"/>
        <w:rPr>
          <w:sz w:val="28"/>
          <w:szCs w:val="28"/>
        </w:rPr>
      </w:pPr>
      <w:r w:rsidRPr="001B7293">
        <w:rPr>
          <w:sz w:val="28"/>
          <w:szCs w:val="28"/>
        </w:rPr>
        <w:t xml:space="preserve">Процессор: </w:t>
      </w:r>
      <w:proofErr w:type="spellStart"/>
      <w:r w:rsidRPr="001B7293">
        <w:rPr>
          <w:sz w:val="28"/>
          <w:szCs w:val="28"/>
          <w:lang w:val="en-US"/>
        </w:rPr>
        <w:t>i</w:t>
      </w:r>
      <w:proofErr w:type="spellEnd"/>
      <w:r w:rsidRPr="001B7293">
        <w:rPr>
          <w:sz w:val="28"/>
          <w:szCs w:val="28"/>
        </w:rPr>
        <w:t>5</w:t>
      </w:r>
      <w:r w:rsidRPr="001B7293">
        <w:rPr>
          <w:sz w:val="28"/>
          <w:szCs w:val="28"/>
          <w:lang w:val="en-US"/>
        </w:rPr>
        <w:t>-</w:t>
      </w:r>
      <w:r w:rsidRPr="001B7293">
        <w:rPr>
          <w:sz w:val="28"/>
          <w:szCs w:val="28"/>
        </w:rPr>
        <w:t>104</w:t>
      </w:r>
      <w:r w:rsidRPr="001B7293">
        <w:rPr>
          <w:sz w:val="28"/>
          <w:szCs w:val="28"/>
          <w:lang w:val="en-US"/>
        </w:rPr>
        <w:t>00;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5"/>
        </w:numPr>
        <w:tabs>
          <w:tab w:val="left" w:pos="567"/>
        </w:tabs>
        <w:spacing w:line="360" w:lineRule="auto"/>
        <w:jc w:val="both"/>
        <w:rPr>
          <w:sz w:val="28"/>
          <w:szCs w:val="28"/>
        </w:rPr>
      </w:pPr>
      <w:r w:rsidRPr="001B7293">
        <w:rPr>
          <w:sz w:val="28"/>
          <w:szCs w:val="28"/>
        </w:rPr>
        <w:t xml:space="preserve">Видеокарта: </w:t>
      </w:r>
      <w:r w:rsidRPr="001B7293">
        <w:rPr>
          <w:sz w:val="28"/>
          <w:szCs w:val="28"/>
          <w:lang w:val="en-US"/>
        </w:rPr>
        <w:t>RTX 3050;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5"/>
        </w:numPr>
        <w:tabs>
          <w:tab w:val="left" w:pos="567"/>
        </w:tabs>
        <w:spacing w:line="360" w:lineRule="auto"/>
        <w:jc w:val="both"/>
        <w:rPr>
          <w:sz w:val="28"/>
          <w:szCs w:val="28"/>
        </w:rPr>
      </w:pPr>
      <w:r w:rsidRPr="001B7293">
        <w:rPr>
          <w:sz w:val="28"/>
          <w:szCs w:val="28"/>
        </w:rPr>
        <w:t>ОЗУ:</w:t>
      </w:r>
      <w:r w:rsidRPr="001B7293">
        <w:rPr>
          <w:sz w:val="28"/>
          <w:szCs w:val="28"/>
          <w:lang w:val="en-US"/>
        </w:rPr>
        <w:t xml:space="preserve"> 16Gb;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5"/>
        </w:numPr>
        <w:tabs>
          <w:tab w:val="left" w:pos="567"/>
        </w:tabs>
        <w:spacing w:line="360" w:lineRule="auto"/>
        <w:jc w:val="both"/>
        <w:rPr>
          <w:sz w:val="28"/>
          <w:szCs w:val="28"/>
        </w:rPr>
      </w:pPr>
      <w:r w:rsidRPr="001B7293">
        <w:rPr>
          <w:sz w:val="28"/>
          <w:szCs w:val="28"/>
        </w:rPr>
        <w:t>Память:</w:t>
      </w:r>
      <w:r w:rsidRPr="001B7293">
        <w:rPr>
          <w:sz w:val="28"/>
          <w:szCs w:val="28"/>
          <w:lang w:val="en-US"/>
        </w:rPr>
        <w:t xml:space="preserve"> 3TB;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5"/>
        </w:numPr>
        <w:tabs>
          <w:tab w:val="left" w:pos="567"/>
        </w:tabs>
        <w:spacing w:line="360" w:lineRule="auto"/>
        <w:jc w:val="both"/>
        <w:rPr>
          <w:sz w:val="28"/>
          <w:szCs w:val="28"/>
        </w:rPr>
      </w:pPr>
      <w:r w:rsidRPr="001B7293">
        <w:rPr>
          <w:sz w:val="28"/>
          <w:szCs w:val="28"/>
        </w:rPr>
        <w:t xml:space="preserve">ОС: Установлена </w:t>
      </w:r>
      <w:r w:rsidRPr="001B7293">
        <w:rPr>
          <w:sz w:val="28"/>
          <w:szCs w:val="28"/>
          <w:lang w:val="en-US"/>
        </w:rPr>
        <w:t>Windows 11.</w:t>
      </w:r>
    </w:p>
    <w:p w:rsidR="008A17F5" w:rsidRPr="001B7293" w:rsidRDefault="008A17F5" w:rsidP="001B7293">
      <w:pPr>
        <w:widowControl w:val="0"/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ab/>
        <w:t>Периферия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6"/>
        </w:numPr>
        <w:tabs>
          <w:tab w:val="left" w:pos="567"/>
        </w:tabs>
        <w:spacing w:line="360" w:lineRule="auto"/>
        <w:jc w:val="both"/>
        <w:rPr>
          <w:sz w:val="28"/>
          <w:szCs w:val="28"/>
        </w:rPr>
      </w:pPr>
      <w:r w:rsidRPr="001B7293">
        <w:rPr>
          <w:sz w:val="28"/>
          <w:szCs w:val="28"/>
        </w:rPr>
        <w:t xml:space="preserve">Монитор: </w:t>
      </w:r>
      <w:r w:rsidRPr="001B7293">
        <w:rPr>
          <w:sz w:val="28"/>
          <w:szCs w:val="28"/>
          <w:lang w:val="en-US"/>
        </w:rPr>
        <w:t>BENQ HDA2020;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6"/>
        </w:numPr>
        <w:tabs>
          <w:tab w:val="left" w:pos="567"/>
        </w:tabs>
        <w:spacing w:line="360" w:lineRule="auto"/>
        <w:jc w:val="both"/>
        <w:rPr>
          <w:sz w:val="28"/>
          <w:szCs w:val="28"/>
        </w:rPr>
      </w:pPr>
      <w:r w:rsidRPr="001B7293">
        <w:rPr>
          <w:sz w:val="28"/>
          <w:szCs w:val="28"/>
        </w:rPr>
        <w:lastRenderedPageBreak/>
        <w:t>Мышь:</w:t>
      </w:r>
      <w:r w:rsidRPr="001B7293">
        <w:rPr>
          <w:sz w:val="28"/>
          <w:szCs w:val="28"/>
          <w:lang w:val="en-US"/>
        </w:rPr>
        <w:t xml:space="preserve"> Logitech</w:t>
      </w:r>
      <w:r w:rsidRPr="001B7293">
        <w:rPr>
          <w:sz w:val="28"/>
          <w:szCs w:val="28"/>
        </w:rPr>
        <w:t xml:space="preserve"> </w:t>
      </w:r>
      <w:r w:rsidRPr="001B7293">
        <w:rPr>
          <w:sz w:val="28"/>
          <w:szCs w:val="28"/>
          <w:lang w:val="en-US"/>
        </w:rPr>
        <w:t>G102;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6"/>
        </w:numPr>
        <w:tabs>
          <w:tab w:val="left" w:pos="567"/>
        </w:tabs>
        <w:spacing w:line="360" w:lineRule="auto"/>
        <w:jc w:val="both"/>
        <w:rPr>
          <w:sz w:val="28"/>
          <w:szCs w:val="28"/>
        </w:rPr>
      </w:pPr>
      <w:r w:rsidRPr="001B7293">
        <w:rPr>
          <w:sz w:val="28"/>
          <w:szCs w:val="28"/>
        </w:rPr>
        <w:t>Клавиатура:</w:t>
      </w:r>
      <w:r w:rsidRPr="001B7293">
        <w:rPr>
          <w:sz w:val="28"/>
          <w:szCs w:val="28"/>
          <w:lang w:val="en-US"/>
        </w:rPr>
        <w:t xml:space="preserve"> MSI GK30.</w:t>
      </w:r>
    </w:p>
    <w:p w:rsidR="008A17F5" w:rsidRPr="001B7293" w:rsidRDefault="008A17F5" w:rsidP="001B7293">
      <w:pPr>
        <w:widowControl w:val="0"/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>Состав</w:t>
      </w: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 xml:space="preserve"> программного и технического обеспечения, имеющегося на предприятии</w:t>
      </w:r>
      <w:r w:rsidRPr="001B7293">
        <w:rPr>
          <w:rFonts w:ascii="Times New Roman" w:hAnsi="Times New Roman" w:cs="Times New Roman"/>
          <w:color w:val="000000"/>
          <w:sz w:val="28"/>
          <w:szCs w:val="28"/>
        </w:rPr>
        <w:t>, их назначение.</w:t>
      </w:r>
    </w:p>
    <w:p w:rsidR="008A17F5" w:rsidRPr="001B7293" w:rsidRDefault="008A17F5" w:rsidP="001B7293">
      <w:pPr>
        <w:widowControl w:val="0"/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ab/>
        <w:t>На предприятии имеется следующее программное обеспечение:</w:t>
      </w:r>
    </w:p>
    <w:p w:rsidR="008A17F5" w:rsidRPr="001B7293" w:rsidRDefault="008A17F5" w:rsidP="001B7293">
      <w:pPr>
        <w:widowControl w:val="0"/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ab/>
        <w:t>1. 1C: Предприятие – используется для автоматизации учета и бухгалтерии, в том числе налогового учета, расчета заработной платы и управления складом.</w:t>
      </w:r>
    </w:p>
    <w:p w:rsidR="008A17F5" w:rsidRPr="001B7293" w:rsidRDefault="008A17F5" w:rsidP="001B7293">
      <w:pPr>
        <w:widowControl w:val="0"/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ab/>
        <w:t xml:space="preserve">2. </w:t>
      </w:r>
      <w:proofErr w:type="spellStart"/>
      <w:r w:rsidRPr="001B7293"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 w:rsidRPr="001B729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B7293">
        <w:rPr>
          <w:rFonts w:ascii="Times New Roman" w:hAnsi="Times New Roman" w:cs="Times New Roman"/>
          <w:sz w:val="28"/>
          <w:szCs w:val="28"/>
        </w:rPr>
        <w:t>Office</w:t>
      </w:r>
      <w:proofErr w:type="spellEnd"/>
      <w:r w:rsidRPr="001B7293">
        <w:rPr>
          <w:rFonts w:ascii="Times New Roman" w:hAnsi="Times New Roman" w:cs="Times New Roman"/>
          <w:sz w:val="28"/>
          <w:szCs w:val="28"/>
        </w:rPr>
        <w:t xml:space="preserve"> – пакет программ, включающий в себя текстовый редактор </w:t>
      </w:r>
      <w:proofErr w:type="spellStart"/>
      <w:r w:rsidRPr="001B7293">
        <w:rPr>
          <w:rFonts w:ascii="Times New Roman" w:hAnsi="Times New Roman" w:cs="Times New Roman"/>
          <w:sz w:val="28"/>
          <w:szCs w:val="28"/>
        </w:rPr>
        <w:t>Word</w:t>
      </w:r>
      <w:proofErr w:type="spellEnd"/>
      <w:r w:rsidRPr="001B7293">
        <w:rPr>
          <w:rFonts w:ascii="Times New Roman" w:hAnsi="Times New Roman" w:cs="Times New Roman"/>
          <w:sz w:val="28"/>
          <w:szCs w:val="28"/>
        </w:rPr>
        <w:t xml:space="preserve">, электронную таблицу </w:t>
      </w:r>
      <w:proofErr w:type="spellStart"/>
      <w:r w:rsidRPr="001B7293">
        <w:rPr>
          <w:rFonts w:ascii="Times New Roman" w:hAnsi="Times New Roman" w:cs="Times New Roman"/>
          <w:sz w:val="28"/>
          <w:szCs w:val="28"/>
        </w:rPr>
        <w:t>Excel</w:t>
      </w:r>
      <w:proofErr w:type="spellEnd"/>
      <w:r w:rsidRPr="001B7293">
        <w:rPr>
          <w:rFonts w:ascii="Times New Roman" w:hAnsi="Times New Roman" w:cs="Times New Roman"/>
          <w:sz w:val="28"/>
          <w:szCs w:val="28"/>
        </w:rPr>
        <w:t xml:space="preserve">, программу для создания презентаций </w:t>
      </w:r>
      <w:proofErr w:type="spellStart"/>
      <w:r w:rsidRPr="001B7293">
        <w:rPr>
          <w:rFonts w:ascii="Times New Roman" w:hAnsi="Times New Roman" w:cs="Times New Roman"/>
          <w:sz w:val="28"/>
          <w:szCs w:val="28"/>
        </w:rPr>
        <w:t>PowerPoint</w:t>
      </w:r>
      <w:proofErr w:type="spellEnd"/>
      <w:r w:rsidRPr="001B7293">
        <w:rPr>
          <w:rFonts w:ascii="Times New Roman" w:hAnsi="Times New Roman" w:cs="Times New Roman"/>
          <w:sz w:val="28"/>
          <w:szCs w:val="28"/>
        </w:rPr>
        <w:t xml:space="preserve"> и другие программы.</w:t>
      </w:r>
    </w:p>
    <w:p w:rsidR="008A17F5" w:rsidRPr="001B7293" w:rsidRDefault="008A17F5" w:rsidP="001B7293">
      <w:pPr>
        <w:widowControl w:val="0"/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ab/>
        <w:t xml:space="preserve">3. </w:t>
      </w:r>
      <w:proofErr w:type="spellStart"/>
      <w:r w:rsidRPr="001B7293">
        <w:rPr>
          <w:rFonts w:ascii="Times New Roman" w:hAnsi="Times New Roman" w:cs="Times New Roman"/>
          <w:sz w:val="28"/>
          <w:szCs w:val="28"/>
        </w:rPr>
        <w:t>Adobe</w:t>
      </w:r>
      <w:proofErr w:type="spellEnd"/>
      <w:r w:rsidRPr="001B729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B7293">
        <w:rPr>
          <w:rFonts w:ascii="Times New Roman" w:hAnsi="Times New Roman" w:cs="Times New Roman"/>
          <w:sz w:val="28"/>
          <w:szCs w:val="28"/>
        </w:rPr>
        <w:t>Creative</w:t>
      </w:r>
      <w:proofErr w:type="spellEnd"/>
      <w:r w:rsidRPr="001B729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B7293">
        <w:rPr>
          <w:rFonts w:ascii="Times New Roman" w:hAnsi="Times New Roman" w:cs="Times New Roman"/>
          <w:sz w:val="28"/>
          <w:szCs w:val="28"/>
        </w:rPr>
        <w:t>Suite</w:t>
      </w:r>
      <w:proofErr w:type="spellEnd"/>
      <w:r w:rsidRPr="001B7293">
        <w:rPr>
          <w:rFonts w:ascii="Times New Roman" w:hAnsi="Times New Roman" w:cs="Times New Roman"/>
          <w:sz w:val="28"/>
          <w:szCs w:val="28"/>
        </w:rPr>
        <w:t xml:space="preserve"> – пакет программ, включающий в себя программы для работы с графикой, дизайном и мультимедиа, в том числе </w:t>
      </w:r>
      <w:proofErr w:type="spellStart"/>
      <w:r w:rsidRPr="001B7293">
        <w:rPr>
          <w:rFonts w:ascii="Times New Roman" w:hAnsi="Times New Roman" w:cs="Times New Roman"/>
          <w:sz w:val="28"/>
          <w:szCs w:val="28"/>
        </w:rPr>
        <w:t>Photoshop</w:t>
      </w:r>
      <w:proofErr w:type="spellEnd"/>
      <w:r w:rsidRPr="001B7293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1B7293">
        <w:rPr>
          <w:rFonts w:ascii="Times New Roman" w:hAnsi="Times New Roman" w:cs="Times New Roman"/>
          <w:sz w:val="28"/>
          <w:szCs w:val="28"/>
        </w:rPr>
        <w:t>Illustrator</w:t>
      </w:r>
      <w:proofErr w:type="spellEnd"/>
      <w:r w:rsidRPr="001B7293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Pr="001B7293">
        <w:rPr>
          <w:rFonts w:ascii="Times New Roman" w:hAnsi="Times New Roman" w:cs="Times New Roman"/>
          <w:sz w:val="28"/>
          <w:szCs w:val="28"/>
        </w:rPr>
        <w:t>InDesign</w:t>
      </w:r>
      <w:proofErr w:type="spellEnd"/>
      <w:r w:rsidRPr="001B7293">
        <w:rPr>
          <w:rFonts w:ascii="Times New Roman" w:hAnsi="Times New Roman" w:cs="Times New Roman"/>
          <w:sz w:val="28"/>
          <w:szCs w:val="28"/>
        </w:rPr>
        <w:t>.</w:t>
      </w:r>
    </w:p>
    <w:p w:rsidR="008A17F5" w:rsidRPr="001B7293" w:rsidRDefault="008A17F5" w:rsidP="001B7293">
      <w:pPr>
        <w:widowControl w:val="0"/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ab/>
        <w:t>4. 1C: Документооборот – используется для автоматизации документооборота и электронной подписи документов.</w:t>
      </w:r>
    </w:p>
    <w:p w:rsidR="008A17F5" w:rsidRPr="001B7293" w:rsidRDefault="008A17F5" w:rsidP="001B7293">
      <w:pPr>
        <w:widowControl w:val="0"/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ab/>
        <w:t>5. Антивирусные программы – используются для защиты компьютеров от вирусов и других вредоносных программ.</w:t>
      </w:r>
    </w:p>
    <w:p w:rsidR="008A17F5" w:rsidRPr="001B7293" w:rsidRDefault="008A17F5" w:rsidP="001B7293">
      <w:pPr>
        <w:widowControl w:val="0"/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ab/>
        <w:t xml:space="preserve">6. Системы </w:t>
      </w:r>
      <w:proofErr w:type="spellStart"/>
      <w:r w:rsidRPr="001B7293">
        <w:rPr>
          <w:rFonts w:ascii="Times New Roman" w:hAnsi="Times New Roman" w:cs="Times New Roman"/>
          <w:sz w:val="28"/>
          <w:szCs w:val="28"/>
        </w:rPr>
        <w:t>бэкапа</w:t>
      </w:r>
      <w:proofErr w:type="spellEnd"/>
      <w:r w:rsidRPr="001B7293">
        <w:rPr>
          <w:rFonts w:ascii="Times New Roman" w:hAnsi="Times New Roman" w:cs="Times New Roman"/>
          <w:sz w:val="28"/>
          <w:szCs w:val="28"/>
        </w:rPr>
        <w:t xml:space="preserve"> – используются для резервного копирования данных компании и их защиты от потери при различных сбоях.</w:t>
      </w:r>
    </w:p>
    <w:p w:rsidR="008A17F5" w:rsidRPr="001B7293" w:rsidRDefault="008A17F5" w:rsidP="001B7293">
      <w:pPr>
        <w:widowControl w:val="0"/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ab/>
        <w:t xml:space="preserve">7. </w:t>
      </w:r>
      <w:proofErr w:type="spellStart"/>
      <w:r w:rsidRPr="001B7293">
        <w:rPr>
          <w:rFonts w:ascii="Times New Roman" w:hAnsi="Times New Roman" w:cs="Times New Roman"/>
          <w:sz w:val="28"/>
          <w:szCs w:val="28"/>
        </w:rPr>
        <w:t>VoIP</w:t>
      </w:r>
      <w:proofErr w:type="spellEnd"/>
      <w:r w:rsidRPr="001B7293">
        <w:rPr>
          <w:rFonts w:ascii="Times New Roman" w:hAnsi="Times New Roman" w:cs="Times New Roman"/>
          <w:sz w:val="28"/>
          <w:szCs w:val="28"/>
        </w:rPr>
        <w:t>-система – используется для проведения телефонных звонков через интернет.</w:t>
      </w:r>
    </w:p>
    <w:p w:rsidR="008A17F5" w:rsidRPr="001B7293" w:rsidRDefault="008A17F5" w:rsidP="001B7293">
      <w:pPr>
        <w:widowControl w:val="0"/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ab/>
        <w:t>8. Система видеоконференций – используется для организации удаленных встреч и переговоров.</w:t>
      </w:r>
    </w:p>
    <w:p w:rsidR="008A17F5" w:rsidRPr="001B7293" w:rsidRDefault="008A17F5" w:rsidP="001B7293">
      <w:pPr>
        <w:widowControl w:val="0"/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ab/>
        <w:t>9. Система электронной почты – используется для обмена электронными сообщениями между сотрудниками и клиентами.</w:t>
      </w:r>
    </w:p>
    <w:p w:rsidR="008A17F5" w:rsidRPr="001B7293" w:rsidRDefault="008A17F5" w:rsidP="001B7293">
      <w:pPr>
        <w:widowControl w:val="0"/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ab/>
        <w:t xml:space="preserve">10. Система видеонаблюдения – используется для обеспечения </w:t>
      </w:r>
      <w:r w:rsidRPr="001B7293">
        <w:rPr>
          <w:rFonts w:ascii="Times New Roman" w:hAnsi="Times New Roman" w:cs="Times New Roman"/>
          <w:sz w:val="28"/>
          <w:szCs w:val="28"/>
        </w:rPr>
        <w:lastRenderedPageBreak/>
        <w:t>безопасности на территории предприятия.</w:t>
      </w:r>
    </w:p>
    <w:p w:rsidR="008A17F5" w:rsidRPr="001B7293" w:rsidRDefault="008A17F5" w:rsidP="001B7293">
      <w:pPr>
        <w:widowControl w:val="0"/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>Так же на предприятии имеется следующее техническое обеспечение: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9"/>
        </w:numPr>
        <w:tabs>
          <w:tab w:val="left" w:pos="567"/>
        </w:tabs>
        <w:spacing w:line="360" w:lineRule="auto"/>
        <w:jc w:val="both"/>
        <w:rPr>
          <w:sz w:val="28"/>
          <w:szCs w:val="28"/>
        </w:rPr>
      </w:pPr>
      <w:r w:rsidRPr="001B7293">
        <w:rPr>
          <w:sz w:val="28"/>
          <w:szCs w:val="28"/>
        </w:rPr>
        <w:t>Офисные компьютеры с системными характеристиками: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8"/>
        </w:numPr>
        <w:tabs>
          <w:tab w:val="left" w:pos="567"/>
        </w:tabs>
        <w:spacing w:line="360" w:lineRule="auto"/>
        <w:jc w:val="both"/>
        <w:rPr>
          <w:bCs/>
          <w:sz w:val="28"/>
          <w:szCs w:val="28"/>
          <w:lang w:val="en-US"/>
        </w:rPr>
      </w:pPr>
      <w:r w:rsidRPr="001B7293">
        <w:rPr>
          <w:bCs/>
          <w:sz w:val="28"/>
          <w:szCs w:val="28"/>
        </w:rPr>
        <w:t>Процессор</w:t>
      </w:r>
      <w:r w:rsidRPr="001B7293">
        <w:rPr>
          <w:bCs/>
          <w:sz w:val="28"/>
          <w:szCs w:val="28"/>
          <w:lang w:val="en-US"/>
        </w:rPr>
        <w:t>: Intel© Celeron© CPU G1630;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8"/>
        </w:numPr>
        <w:tabs>
          <w:tab w:val="left" w:pos="567"/>
        </w:tabs>
        <w:spacing w:line="360" w:lineRule="auto"/>
        <w:jc w:val="both"/>
        <w:rPr>
          <w:bCs/>
          <w:sz w:val="28"/>
          <w:szCs w:val="28"/>
          <w:lang w:val="en-US"/>
        </w:rPr>
      </w:pPr>
      <w:r w:rsidRPr="001B7293">
        <w:rPr>
          <w:bCs/>
          <w:sz w:val="28"/>
          <w:szCs w:val="28"/>
        </w:rPr>
        <w:t>Видеоадаптер</w:t>
      </w:r>
      <w:r w:rsidRPr="001B7293">
        <w:rPr>
          <w:bCs/>
          <w:sz w:val="28"/>
          <w:szCs w:val="28"/>
          <w:lang w:val="en-US"/>
        </w:rPr>
        <w:t>: Intel Corporation Xeon E3-1200;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8"/>
        </w:numPr>
        <w:tabs>
          <w:tab w:val="left" w:pos="567"/>
        </w:tabs>
        <w:spacing w:line="360" w:lineRule="auto"/>
        <w:jc w:val="both"/>
        <w:rPr>
          <w:bCs/>
          <w:sz w:val="28"/>
          <w:szCs w:val="28"/>
        </w:rPr>
      </w:pPr>
      <w:r w:rsidRPr="001B7293">
        <w:rPr>
          <w:bCs/>
          <w:sz w:val="28"/>
          <w:szCs w:val="28"/>
        </w:rPr>
        <w:t>ОЗУ: 4Gb</w:t>
      </w:r>
      <w:r w:rsidRPr="001B7293">
        <w:rPr>
          <w:bCs/>
          <w:sz w:val="28"/>
          <w:szCs w:val="28"/>
          <w:lang w:val="en-US"/>
        </w:rPr>
        <w:t>;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8"/>
        </w:numPr>
        <w:tabs>
          <w:tab w:val="left" w:pos="567"/>
        </w:tabs>
        <w:spacing w:line="360" w:lineRule="auto"/>
        <w:jc w:val="both"/>
        <w:rPr>
          <w:bCs/>
          <w:sz w:val="28"/>
          <w:szCs w:val="28"/>
        </w:rPr>
      </w:pPr>
      <w:r w:rsidRPr="001B7293">
        <w:rPr>
          <w:bCs/>
          <w:sz w:val="28"/>
          <w:szCs w:val="28"/>
        </w:rPr>
        <w:t>Память:</w:t>
      </w:r>
      <w:r w:rsidRPr="001B7293">
        <w:rPr>
          <w:bCs/>
          <w:sz w:val="28"/>
          <w:szCs w:val="28"/>
          <w:lang w:val="en-US"/>
        </w:rPr>
        <w:t>200Gb;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8"/>
        </w:numPr>
        <w:tabs>
          <w:tab w:val="left" w:pos="567"/>
        </w:tabs>
        <w:spacing w:line="360" w:lineRule="auto"/>
        <w:jc w:val="both"/>
        <w:rPr>
          <w:bCs/>
          <w:sz w:val="28"/>
          <w:szCs w:val="28"/>
        </w:rPr>
      </w:pPr>
      <w:proofErr w:type="gramStart"/>
      <w:r w:rsidRPr="001B7293">
        <w:rPr>
          <w:bCs/>
          <w:sz w:val="28"/>
          <w:szCs w:val="28"/>
        </w:rPr>
        <w:t>ОС:</w:t>
      </w:r>
      <w:r w:rsidRPr="001B7293">
        <w:rPr>
          <w:bCs/>
          <w:sz w:val="28"/>
          <w:szCs w:val="28"/>
          <w:lang w:val="en-US"/>
        </w:rPr>
        <w:t>Linux</w:t>
      </w:r>
      <w:proofErr w:type="gramEnd"/>
      <w:r w:rsidRPr="001B7293">
        <w:rPr>
          <w:bCs/>
          <w:sz w:val="28"/>
          <w:szCs w:val="28"/>
          <w:lang w:val="en-US"/>
        </w:rPr>
        <w:t xml:space="preserve"> Mint 20.3.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9"/>
        </w:numPr>
        <w:tabs>
          <w:tab w:val="left" w:pos="567"/>
        </w:tabs>
        <w:spacing w:line="360" w:lineRule="auto"/>
        <w:jc w:val="both"/>
        <w:rPr>
          <w:bCs/>
          <w:sz w:val="28"/>
          <w:szCs w:val="28"/>
        </w:rPr>
      </w:pPr>
      <w:r w:rsidRPr="001B7293">
        <w:rPr>
          <w:bCs/>
          <w:sz w:val="28"/>
          <w:szCs w:val="28"/>
        </w:rPr>
        <w:t>Серверы для хранения данных и баз данных 1С;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9"/>
        </w:numPr>
        <w:tabs>
          <w:tab w:val="left" w:pos="567"/>
        </w:tabs>
        <w:spacing w:line="360" w:lineRule="auto"/>
        <w:jc w:val="both"/>
        <w:rPr>
          <w:bCs/>
          <w:sz w:val="28"/>
          <w:szCs w:val="28"/>
        </w:rPr>
      </w:pPr>
      <w:r w:rsidRPr="001B7293">
        <w:rPr>
          <w:bCs/>
          <w:sz w:val="28"/>
          <w:szCs w:val="28"/>
        </w:rPr>
        <w:t>Периферийное оборудование: принтеры, сканеры, копировальные аппараты;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9"/>
        </w:numPr>
        <w:tabs>
          <w:tab w:val="left" w:pos="567"/>
        </w:tabs>
        <w:spacing w:line="360" w:lineRule="auto"/>
        <w:jc w:val="both"/>
        <w:rPr>
          <w:bCs/>
          <w:sz w:val="28"/>
          <w:szCs w:val="28"/>
        </w:rPr>
      </w:pPr>
      <w:r w:rsidRPr="001B7293">
        <w:rPr>
          <w:bCs/>
          <w:sz w:val="28"/>
          <w:szCs w:val="28"/>
        </w:rPr>
        <w:t>Сетевое оборудование: маршрутизаторы, коммутаторы</w:t>
      </w:r>
      <w:r w:rsidRPr="001B7293">
        <w:rPr>
          <w:bCs/>
          <w:sz w:val="28"/>
          <w:szCs w:val="28"/>
          <w:lang w:val="en-US"/>
        </w:rPr>
        <w:t>;</w:t>
      </w:r>
    </w:p>
    <w:p w:rsidR="00006BF9" w:rsidRPr="001B7293" w:rsidRDefault="008A17F5" w:rsidP="001B7293">
      <w:pPr>
        <w:pStyle w:val="a3"/>
        <w:widowControl w:val="0"/>
        <w:numPr>
          <w:ilvl w:val="0"/>
          <w:numId w:val="9"/>
        </w:numPr>
        <w:tabs>
          <w:tab w:val="left" w:pos="567"/>
        </w:tabs>
        <w:spacing w:line="360" w:lineRule="auto"/>
        <w:jc w:val="both"/>
        <w:rPr>
          <w:bCs/>
          <w:sz w:val="28"/>
          <w:szCs w:val="28"/>
        </w:rPr>
      </w:pPr>
      <w:r w:rsidRPr="001B7293">
        <w:rPr>
          <w:bCs/>
          <w:sz w:val="28"/>
          <w:szCs w:val="28"/>
        </w:rPr>
        <w:t>Запасные элементы: блоки питания, жесткие диски, оперативная память.</w:t>
      </w:r>
    </w:p>
    <w:p w:rsidR="00006BF9" w:rsidRPr="00F876C2" w:rsidRDefault="00006BF9" w:rsidP="001B7293">
      <w:pPr>
        <w:widowControl w:val="0"/>
        <w:tabs>
          <w:tab w:val="left" w:pos="567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b/>
          <w:color w:val="000000"/>
          <w:sz w:val="28"/>
          <w:szCs w:val="28"/>
          <w:highlight w:val="white"/>
        </w:rPr>
      </w:pPr>
      <w:r w:rsidRPr="00F876C2">
        <w:rPr>
          <w:rFonts w:ascii="Times New Roman" w:hAnsi="Times New Roman" w:cs="Times New Roman"/>
          <w:b/>
          <w:color w:val="000000"/>
          <w:sz w:val="28"/>
          <w:szCs w:val="28"/>
          <w:highlight w:val="white"/>
        </w:rPr>
        <w:t>2.</w:t>
      </w: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 xml:space="preserve"> </w:t>
      </w:r>
      <w:r w:rsidRPr="00F876C2">
        <w:rPr>
          <w:rFonts w:ascii="Times New Roman" w:hAnsi="Times New Roman" w:cs="Times New Roman"/>
          <w:b/>
          <w:color w:val="000000"/>
          <w:sz w:val="28"/>
          <w:szCs w:val="28"/>
          <w:highlight w:val="white"/>
        </w:rPr>
        <w:t>Выполнить анализ предметной области</w:t>
      </w:r>
    </w:p>
    <w:p w:rsidR="001B7293" w:rsidRPr="001B7293" w:rsidRDefault="001B7293" w:rsidP="001B729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t xml:space="preserve">На производственной практике я получил тему для базы данных на 1С «Разработка базы данных для учёта актуальных цен в магазине одежды». Первым моим шагом стало создание диаграммы вариантов использования рисунок 1, на нём я изобразил варианты использования проектируемой системы. Где имеется 2 пользователя, сотрудник и администратор. </w:t>
      </w:r>
      <w:r>
        <w:rPr>
          <w:rFonts w:ascii="Times New Roman" w:hAnsi="Times New Roman" w:cs="Times New Roman"/>
          <w:sz w:val="28"/>
        </w:rPr>
        <w:tab/>
      </w:r>
      <w:r w:rsidRPr="001B7293">
        <w:rPr>
          <w:rFonts w:ascii="Times New Roman" w:hAnsi="Times New Roman" w:cs="Times New Roman"/>
          <w:sz w:val="28"/>
        </w:rPr>
        <w:t xml:space="preserve">Пользователь использует систему для: </w:t>
      </w:r>
    </w:p>
    <w:p w:rsidR="001B7293" w:rsidRPr="001B7293" w:rsidRDefault="001B7293" w:rsidP="001B7293">
      <w:pPr>
        <w:pStyle w:val="a3"/>
        <w:numPr>
          <w:ilvl w:val="0"/>
          <w:numId w:val="10"/>
        </w:numPr>
        <w:spacing w:line="360" w:lineRule="auto"/>
        <w:jc w:val="both"/>
        <w:rPr>
          <w:sz w:val="28"/>
        </w:rPr>
      </w:pPr>
      <w:r w:rsidRPr="001B7293">
        <w:rPr>
          <w:sz w:val="28"/>
        </w:rPr>
        <w:t>Ввода номенклатуры в БД;</w:t>
      </w:r>
    </w:p>
    <w:p w:rsidR="001B7293" w:rsidRPr="001B7293" w:rsidRDefault="001B7293" w:rsidP="001B7293">
      <w:pPr>
        <w:pStyle w:val="a3"/>
        <w:numPr>
          <w:ilvl w:val="0"/>
          <w:numId w:val="10"/>
        </w:numPr>
        <w:spacing w:line="360" w:lineRule="auto"/>
        <w:jc w:val="both"/>
        <w:rPr>
          <w:sz w:val="28"/>
        </w:rPr>
      </w:pPr>
      <w:r w:rsidRPr="001B7293">
        <w:rPr>
          <w:sz w:val="28"/>
        </w:rPr>
        <w:t>Изменения цены существующей номенклатуры;</w:t>
      </w:r>
    </w:p>
    <w:p w:rsidR="001B7293" w:rsidRPr="001B7293" w:rsidRDefault="001B7293" w:rsidP="001B7293">
      <w:pPr>
        <w:pStyle w:val="a3"/>
        <w:numPr>
          <w:ilvl w:val="0"/>
          <w:numId w:val="10"/>
        </w:numPr>
        <w:spacing w:line="360" w:lineRule="auto"/>
        <w:jc w:val="both"/>
        <w:rPr>
          <w:sz w:val="28"/>
        </w:rPr>
      </w:pPr>
      <w:r w:rsidRPr="001B7293">
        <w:rPr>
          <w:sz w:val="28"/>
        </w:rPr>
        <w:t>Удаление номенклатуры из БД;</w:t>
      </w:r>
    </w:p>
    <w:p w:rsidR="001B7293" w:rsidRPr="001B7293" w:rsidRDefault="001B7293" w:rsidP="001B7293">
      <w:pPr>
        <w:pStyle w:val="a3"/>
        <w:numPr>
          <w:ilvl w:val="0"/>
          <w:numId w:val="10"/>
        </w:numPr>
        <w:spacing w:line="360" w:lineRule="auto"/>
        <w:jc w:val="both"/>
        <w:rPr>
          <w:sz w:val="28"/>
          <w:lang w:val="en-US"/>
        </w:rPr>
      </w:pPr>
      <w:r w:rsidRPr="001B7293">
        <w:rPr>
          <w:sz w:val="28"/>
        </w:rPr>
        <w:t>Поиск номенклатуры по критериям.</w:t>
      </w:r>
    </w:p>
    <w:p w:rsidR="001B7293" w:rsidRPr="001B7293" w:rsidRDefault="001B7293" w:rsidP="001B729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t>Администратор в свою очередь</w:t>
      </w:r>
      <w:r w:rsidRPr="001B7293">
        <w:rPr>
          <w:rFonts w:ascii="Times New Roman" w:hAnsi="Times New Roman" w:cs="Times New Roman"/>
          <w:sz w:val="28"/>
          <w:lang w:val="en-US"/>
        </w:rPr>
        <w:t>:</w:t>
      </w:r>
    </w:p>
    <w:p w:rsidR="001B7293" w:rsidRPr="001B7293" w:rsidRDefault="001B7293" w:rsidP="001B7293">
      <w:pPr>
        <w:pStyle w:val="a3"/>
        <w:numPr>
          <w:ilvl w:val="0"/>
          <w:numId w:val="11"/>
        </w:numPr>
        <w:spacing w:line="360" w:lineRule="auto"/>
        <w:jc w:val="both"/>
        <w:rPr>
          <w:sz w:val="28"/>
        </w:rPr>
      </w:pPr>
      <w:r w:rsidRPr="001B7293">
        <w:rPr>
          <w:sz w:val="28"/>
        </w:rPr>
        <w:t>Создание резервной копии.</w:t>
      </w:r>
    </w:p>
    <w:p w:rsidR="001B7293" w:rsidRPr="001B7293" w:rsidRDefault="001B7293" w:rsidP="001B7293">
      <w:pPr>
        <w:spacing w:line="360" w:lineRule="auto"/>
        <w:rPr>
          <w:rFonts w:ascii="Times New Roman" w:hAnsi="Times New Roman" w:cs="Times New Roman"/>
          <w:sz w:val="28"/>
        </w:rPr>
      </w:pPr>
    </w:p>
    <w:p w:rsidR="001B7293" w:rsidRPr="001B7293" w:rsidRDefault="001B7293" w:rsidP="001B7293">
      <w:pPr>
        <w:spacing w:line="360" w:lineRule="auto"/>
        <w:jc w:val="center"/>
        <w:rPr>
          <w:rFonts w:ascii="Times New Roman" w:hAnsi="Times New Roman" w:cs="Times New Roman"/>
        </w:rPr>
      </w:pPr>
      <w:r w:rsidRPr="001B7293">
        <w:rPr>
          <w:rFonts w:ascii="Times New Roman" w:hAnsi="Times New Roman" w:cs="Times New Roman"/>
          <w:noProof/>
          <w:lang w:eastAsia="ru-RU"/>
        </w:rPr>
        <w:lastRenderedPageBreak/>
        <w:drawing>
          <wp:inline distT="0" distB="0" distL="0" distR="0">
            <wp:extent cx="5695950" cy="4143375"/>
            <wp:effectExtent l="0" t="0" r="0" b="9525"/>
            <wp:docPr id="2" name="Рисунок 2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le_rId2"/>
                    <pic:cNvPicPr preferRelativeResize="0">
                      <a:picLocks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5950" cy="414337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B7293" w:rsidRDefault="001B7293" w:rsidP="001B7293">
      <w:pPr>
        <w:spacing w:line="360" w:lineRule="auto"/>
        <w:jc w:val="center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t xml:space="preserve">Рисунок </w:t>
      </w:r>
      <w:r>
        <w:rPr>
          <w:rFonts w:ascii="Times New Roman" w:hAnsi="Times New Roman" w:cs="Times New Roman"/>
          <w:sz w:val="28"/>
        </w:rPr>
        <w:t>3 -</w:t>
      </w:r>
      <w:r w:rsidRPr="001B7293">
        <w:rPr>
          <w:rFonts w:ascii="Times New Roman" w:hAnsi="Times New Roman" w:cs="Times New Roman"/>
          <w:sz w:val="28"/>
        </w:rPr>
        <w:t xml:space="preserve"> Диаграмма вариантов использования</w:t>
      </w:r>
    </w:p>
    <w:p w:rsidR="001B7293" w:rsidRDefault="001B7293" w:rsidP="001B7293">
      <w:pPr>
        <w:spacing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876C2">
        <w:rPr>
          <w:rFonts w:ascii="Times New Roman" w:hAnsi="Times New Roman" w:cs="Times New Roman"/>
          <w:b/>
          <w:sz w:val="28"/>
        </w:rPr>
        <w:t>3.</w:t>
      </w:r>
      <w:r>
        <w:rPr>
          <w:rFonts w:ascii="Times New Roman" w:hAnsi="Times New Roman" w:cs="Times New Roman"/>
          <w:sz w:val="28"/>
        </w:rPr>
        <w:t xml:space="preserve"> </w:t>
      </w:r>
      <w:r w:rsidRPr="00F876C2">
        <w:rPr>
          <w:rFonts w:ascii="Times New Roman" w:hAnsi="Times New Roman" w:cs="Times New Roman"/>
          <w:b/>
          <w:color w:val="000000"/>
          <w:sz w:val="28"/>
          <w:szCs w:val="28"/>
          <w:highlight w:val="white"/>
        </w:rPr>
        <w:t>Написать техническое задание для разработки программы</w:t>
      </w:r>
      <w:r w:rsidRPr="00F876C2">
        <w:rPr>
          <w:rFonts w:ascii="Times New Roman" w:hAnsi="Times New Roman" w:cs="Times New Roman"/>
          <w:b/>
          <w:color w:val="000000"/>
          <w:sz w:val="28"/>
          <w:szCs w:val="28"/>
        </w:rPr>
        <w:t>.</w:t>
      </w:r>
    </w:p>
    <w:p w:rsidR="001B7293" w:rsidRPr="001B7293" w:rsidRDefault="001B7293" w:rsidP="00F876C2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t>Техническое задание для программы "Учет ак</w:t>
      </w:r>
      <w:r>
        <w:rPr>
          <w:rFonts w:ascii="Times New Roman" w:hAnsi="Times New Roman" w:cs="Times New Roman"/>
          <w:sz w:val="28"/>
        </w:rPr>
        <w:t>туальных цен в магазине одежды"</w:t>
      </w:r>
    </w:p>
    <w:p w:rsidR="001B7293" w:rsidRPr="001B7293" w:rsidRDefault="001B7293" w:rsidP="00F876C2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t>Цель: Автоматизировать процесс учета и корректировки</w:t>
      </w:r>
      <w:r>
        <w:rPr>
          <w:rFonts w:ascii="Times New Roman" w:hAnsi="Times New Roman" w:cs="Times New Roman"/>
          <w:sz w:val="28"/>
        </w:rPr>
        <w:t xml:space="preserve"> цен на товары магазина одежды.</w:t>
      </w:r>
    </w:p>
    <w:p w:rsidR="001B7293" w:rsidRPr="001B7293" w:rsidRDefault="001B7293" w:rsidP="001B7293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Функциональные требования:</w:t>
      </w:r>
    </w:p>
    <w:p w:rsidR="001B7293" w:rsidRPr="001B7293" w:rsidRDefault="001B7293" w:rsidP="00F876C2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t>1. Ведение списка поступления товаров с указанием:</w:t>
      </w:r>
    </w:p>
    <w:p w:rsidR="001B7293" w:rsidRPr="001B7293" w:rsidRDefault="001B7293" w:rsidP="001B7293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t>- Наименования и артикула;</w:t>
      </w:r>
    </w:p>
    <w:p w:rsidR="001B7293" w:rsidRPr="001B7293" w:rsidRDefault="001B7293" w:rsidP="001B7293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t>- К</w:t>
      </w:r>
      <w:r>
        <w:rPr>
          <w:rFonts w:ascii="Times New Roman" w:hAnsi="Times New Roman" w:cs="Times New Roman"/>
          <w:sz w:val="28"/>
        </w:rPr>
        <w:t xml:space="preserve">оличества и даты поступления;  </w:t>
      </w:r>
    </w:p>
    <w:p w:rsidR="001B7293" w:rsidRPr="001B7293" w:rsidRDefault="001B7293" w:rsidP="001B7293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t>- Закупочной и</w:t>
      </w:r>
      <w:r>
        <w:rPr>
          <w:rFonts w:ascii="Times New Roman" w:hAnsi="Times New Roman" w:cs="Times New Roman"/>
          <w:sz w:val="28"/>
        </w:rPr>
        <w:t xml:space="preserve"> расчетной цен.</w:t>
      </w:r>
    </w:p>
    <w:p w:rsidR="001B7293" w:rsidRPr="001B7293" w:rsidRDefault="001B7293" w:rsidP="001B7293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t>2. Расчет розничных цен с учетом:</w:t>
      </w:r>
    </w:p>
    <w:p w:rsidR="001B7293" w:rsidRPr="001B7293" w:rsidRDefault="001B7293" w:rsidP="001B7293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t>- Закупочной цены;</w:t>
      </w:r>
    </w:p>
    <w:p w:rsidR="001B7293" w:rsidRPr="001B7293" w:rsidRDefault="001B7293" w:rsidP="001B7293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lastRenderedPageBreak/>
        <w:t>- Наценки по группам товаров;</w:t>
      </w:r>
    </w:p>
    <w:p w:rsidR="001B7293" w:rsidRPr="001B7293" w:rsidRDefault="001B7293" w:rsidP="001B7293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- Минимальной прибыли.</w:t>
      </w:r>
    </w:p>
    <w:p w:rsidR="001B7293" w:rsidRPr="001B7293" w:rsidRDefault="001B7293" w:rsidP="001B7293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t>3. Установление и корректир</w:t>
      </w:r>
      <w:r>
        <w:rPr>
          <w:rFonts w:ascii="Times New Roman" w:hAnsi="Times New Roman" w:cs="Times New Roman"/>
          <w:sz w:val="28"/>
        </w:rPr>
        <w:t xml:space="preserve">овка розничных цен на товары.  </w:t>
      </w:r>
    </w:p>
    <w:p w:rsidR="001B7293" w:rsidRPr="001B7293" w:rsidRDefault="001B7293" w:rsidP="001B7293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t>4. Обновление цен при изменении закупочных цен от поставщиков или иных п</w:t>
      </w:r>
      <w:r>
        <w:rPr>
          <w:rFonts w:ascii="Times New Roman" w:hAnsi="Times New Roman" w:cs="Times New Roman"/>
          <w:sz w:val="28"/>
        </w:rPr>
        <w:t>араметров.</w:t>
      </w:r>
    </w:p>
    <w:p w:rsidR="001B7293" w:rsidRPr="001B7293" w:rsidRDefault="001B7293" w:rsidP="001B7293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t xml:space="preserve">5. Группировка товаров по поставщикам, </w:t>
      </w:r>
      <w:r>
        <w:rPr>
          <w:rFonts w:ascii="Times New Roman" w:hAnsi="Times New Roman" w:cs="Times New Roman"/>
          <w:sz w:val="28"/>
        </w:rPr>
        <w:t>категориям, ценовым диапазонам.</w:t>
      </w:r>
    </w:p>
    <w:p w:rsidR="001B7293" w:rsidRPr="001B7293" w:rsidRDefault="001B7293" w:rsidP="001B7293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t>6. Отчеты по наличию товаров и ценам в разрезе:</w:t>
      </w:r>
    </w:p>
    <w:p w:rsidR="001B7293" w:rsidRPr="001B7293" w:rsidRDefault="001B7293" w:rsidP="001B7293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t>- Групп товаров;</w:t>
      </w:r>
    </w:p>
    <w:p w:rsidR="001B7293" w:rsidRPr="001B7293" w:rsidRDefault="001B7293" w:rsidP="001B7293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t xml:space="preserve">- Категорий;   </w:t>
      </w:r>
    </w:p>
    <w:p w:rsidR="001B7293" w:rsidRPr="001B7293" w:rsidRDefault="001B7293" w:rsidP="001B7293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t xml:space="preserve">- </w:t>
      </w:r>
      <w:r>
        <w:rPr>
          <w:rFonts w:ascii="Times New Roman" w:hAnsi="Times New Roman" w:cs="Times New Roman"/>
          <w:sz w:val="28"/>
        </w:rPr>
        <w:t>Ценовых диапазонов.</w:t>
      </w:r>
    </w:p>
    <w:p w:rsidR="001B7293" w:rsidRPr="001B7293" w:rsidRDefault="001B7293" w:rsidP="001B7293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t>Нефункциональные требования:</w:t>
      </w:r>
    </w:p>
    <w:p w:rsidR="001B7293" w:rsidRPr="001B7293" w:rsidRDefault="001B7293" w:rsidP="001B7293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t xml:space="preserve">- Возможность импорта данных из электронных таблиц;  </w:t>
      </w:r>
    </w:p>
    <w:p w:rsidR="001B7293" w:rsidRPr="001B7293" w:rsidRDefault="001B7293" w:rsidP="001B7293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t>- Интерфейс на русском языке.</w:t>
      </w:r>
    </w:p>
    <w:p w:rsidR="001B7293" w:rsidRPr="001B7293" w:rsidRDefault="001B7293" w:rsidP="001B7293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t>- Встроенная поддержка пользовате</w:t>
      </w:r>
      <w:r>
        <w:rPr>
          <w:rFonts w:ascii="Times New Roman" w:hAnsi="Times New Roman" w:cs="Times New Roman"/>
          <w:sz w:val="28"/>
        </w:rPr>
        <w:t>лей с разными уровнями доступа.</w:t>
      </w:r>
    </w:p>
    <w:p w:rsidR="001B7293" w:rsidRPr="001B7293" w:rsidRDefault="001B7293" w:rsidP="00F876C2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t xml:space="preserve">Программа должна работать локально на ПК с использованием базы данных </w:t>
      </w:r>
      <w:r>
        <w:rPr>
          <w:rFonts w:ascii="Times New Roman" w:hAnsi="Times New Roman" w:cs="Times New Roman"/>
          <w:sz w:val="28"/>
          <w:lang w:val="en-US"/>
        </w:rPr>
        <w:t>SQL</w:t>
      </w:r>
      <w:r w:rsidRPr="001B7293">
        <w:rPr>
          <w:rFonts w:ascii="Times New Roman" w:hAnsi="Times New Roman" w:cs="Times New Roman"/>
          <w:sz w:val="28"/>
        </w:rPr>
        <w:t>.</w:t>
      </w:r>
    </w:p>
    <w:p w:rsidR="001B7293" w:rsidRPr="00F876C2" w:rsidRDefault="001B7293" w:rsidP="001B7293">
      <w:pPr>
        <w:widowControl w:val="0"/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F876C2">
        <w:rPr>
          <w:rFonts w:ascii="Times New Roman" w:hAnsi="Times New Roman" w:cs="Times New Roman"/>
          <w:b/>
          <w:color w:val="000000"/>
          <w:sz w:val="28"/>
          <w:szCs w:val="28"/>
          <w:highlight w:val="white"/>
        </w:rPr>
        <w:t>4. Изучение в работы в системе контроля версий</w:t>
      </w:r>
      <w:r w:rsidRPr="00F876C2">
        <w:rPr>
          <w:rFonts w:ascii="Times New Roman" w:hAnsi="Times New Roman" w:cs="Times New Roman"/>
          <w:b/>
          <w:color w:val="000000"/>
          <w:sz w:val="28"/>
          <w:szCs w:val="28"/>
        </w:rPr>
        <w:t>.</w:t>
      </w:r>
    </w:p>
    <w:p w:rsidR="001B7293" w:rsidRPr="001B7293" w:rsidRDefault="001B7293" w:rsidP="00F876C2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t>Я выбрал систему контроля версий GitHub где, загружал новые версии, и их изменения, на протяжении всей практики</w:t>
      </w:r>
      <w:r>
        <w:rPr>
          <w:rFonts w:ascii="Times New Roman" w:hAnsi="Times New Roman" w:cs="Times New Roman"/>
          <w:sz w:val="28"/>
        </w:rPr>
        <w:t xml:space="preserve"> рисунок 4</w:t>
      </w:r>
      <w:r w:rsidRPr="001B7293">
        <w:rPr>
          <w:rFonts w:ascii="Times New Roman" w:hAnsi="Times New Roman" w:cs="Times New Roman"/>
          <w:sz w:val="28"/>
        </w:rPr>
        <w:t xml:space="preserve">. Ссылка на GitHub: </w:t>
      </w:r>
    </w:p>
    <w:p w:rsidR="001B7293" w:rsidRPr="001B7293" w:rsidRDefault="001B7293" w:rsidP="001B7293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t>https://github.com/Mercik43/PM02.PRACTIK</w:t>
      </w:r>
    </w:p>
    <w:p w:rsidR="001B7293" w:rsidRPr="001B7293" w:rsidRDefault="001B7293" w:rsidP="001B7293">
      <w:pPr>
        <w:spacing w:line="360" w:lineRule="auto"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0" distR="0" wp14:anchorId="255C653D" wp14:editId="5FE7C8D3">
            <wp:extent cx="2676525" cy="1251923"/>
            <wp:effectExtent l="0" t="0" r="0" b="571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688195" cy="1257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7293" w:rsidRPr="001B7293" w:rsidRDefault="001B7293" w:rsidP="001B7293">
      <w:pPr>
        <w:spacing w:line="36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Рисунок 4</w:t>
      </w:r>
      <w:r w:rsidRPr="001B7293">
        <w:rPr>
          <w:rFonts w:ascii="Times New Roman" w:hAnsi="Times New Roman" w:cs="Times New Roman"/>
          <w:sz w:val="28"/>
        </w:rPr>
        <w:t xml:space="preserve"> - </w:t>
      </w:r>
      <w:proofErr w:type="spellStart"/>
      <w:r w:rsidRPr="001B7293">
        <w:rPr>
          <w:rFonts w:ascii="Times New Roman" w:hAnsi="Times New Roman" w:cs="Times New Roman"/>
          <w:sz w:val="28"/>
        </w:rPr>
        <w:t>GitHub</w:t>
      </w:r>
      <w:proofErr w:type="spellEnd"/>
      <w:r w:rsidRPr="001B7293">
        <w:rPr>
          <w:rFonts w:ascii="Times New Roman" w:hAnsi="Times New Roman" w:cs="Times New Roman"/>
          <w:sz w:val="28"/>
        </w:rPr>
        <w:t xml:space="preserve"> как система контроля версий</w:t>
      </w:r>
    </w:p>
    <w:p w:rsidR="001B7293" w:rsidRPr="00F876C2" w:rsidRDefault="001B7293" w:rsidP="001B7293">
      <w:pPr>
        <w:widowControl w:val="0"/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F876C2">
        <w:rPr>
          <w:rFonts w:ascii="Times New Roman" w:hAnsi="Times New Roman" w:cs="Times New Roman"/>
          <w:b/>
          <w:color w:val="000000"/>
          <w:sz w:val="28"/>
          <w:szCs w:val="28"/>
          <w:highlight w:val="white"/>
          <w:lang w:val="en-US"/>
        </w:rPr>
        <w:t xml:space="preserve">5. </w:t>
      </w:r>
      <w:r w:rsidRPr="00F876C2">
        <w:rPr>
          <w:rFonts w:ascii="Times New Roman" w:hAnsi="Times New Roman" w:cs="Times New Roman"/>
          <w:b/>
          <w:color w:val="000000"/>
          <w:sz w:val="28"/>
          <w:szCs w:val="28"/>
          <w:highlight w:val="white"/>
        </w:rPr>
        <w:t>Построение диаграмм</w:t>
      </w:r>
    </w:p>
    <w:p w:rsidR="001B7293" w:rsidRDefault="001B7293" w:rsidP="001B7293">
      <w:pPr>
        <w:widowControl w:val="0"/>
        <w:numPr>
          <w:ilvl w:val="1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Диаграмма вариантов использования</w:t>
      </w:r>
    </w:p>
    <w:p w:rsidR="001B7293" w:rsidRDefault="00717AC4" w:rsidP="00717AC4">
      <w:pPr>
        <w:widowControl w:val="0"/>
        <w:tabs>
          <w:tab w:val="left" w:pos="567"/>
        </w:tabs>
        <w:autoSpaceDE w:val="0"/>
        <w:autoSpaceDN w:val="0"/>
        <w:adjustRightInd w:val="0"/>
        <w:spacing w:after="0" w:line="360" w:lineRule="auto"/>
        <w:ind w:left="567"/>
        <w:jc w:val="center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>
        <w:object w:dxaOrig="14296" w:dyaOrig="80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1.75pt;height:162.75pt" o:ole="">
            <v:imagedata r:id="rId10" o:title=""/>
          </v:shape>
          <o:OLEObject Type="Embed" ProgID="Visio.Drawing.15" ShapeID="_x0000_i1025" DrawAspect="Content" ObjectID="_1749630820" r:id="rId11"/>
        </w:object>
      </w:r>
    </w:p>
    <w:p w:rsidR="001B7293" w:rsidRPr="001B7293" w:rsidRDefault="001558F9" w:rsidP="001558F9">
      <w:pPr>
        <w:widowControl w:val="0"/>
        <w:tabs>
          <w:tab w:val="left" w:pos="567"/>
        </w:tabs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>
        <w:rPr>
          <w:rFonts w:ascii="Times New Roman" w:hAnsi="Times New Roman" w:cs="Times New Roman"/>
          <w:sz w:val="28"/>
        </w:rPr>
        <w:t>Рисунок 4</w:t>
      </w:r>
      <w:r w:rsidRPr="001B7293">
        <w:rPr>
          <w:rFonts w:ascii="Times New Roman" w:hAnsi="Times New Roman" w:cs="Times New Roman"/>
          <w:sz w:val="28"/>
        </w:rPr>
        <w:t xml:space="preserve"> -</w:t>
      </w:r>
      <w:r>
        <w:rPr>
          <w:rFonts w:ascii="Times New Roman" w:hAnsi="Times New Roman" w:cs="Times New Roman"/>
          <w:sz w:val="28"/>
        </w:rPr>
        <w:t xml:space="preserve"> </w:t>
      </w:r>
      <w:r w:rsidRPr="001B7293">
        <w:rPr>
          <w:rFonts w:ascii="Times New Roman" w:hAnsi="Times New Roman" w:cs="Times New Roman"/>
          <w:sz w:val="28"/>
        </w:rPr>
        <w:t>Диаграмма вариантов использован</w:t>
      </w:r>
      <w:r>
        <w:rPr>
          <w:rFonts w:ascii="Times New Roman" w:hAnsi="Times New Roman" w:cs="Times New Roman"/>
          <w:sz w:val="28"/>
        </w:rPr>
        <w:t>ия</w:t>
      </w:r>
    </w:p>
    <w:p w:rsidR="001558F9" w:rsidRDefault="001B7293" w:rsidP="001558F9">
      <w:pPr>
        <w:widowControl w:val="0"/>
        <w:numPr>
          <w:ilvl w:val="1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Диаграмма последовательности</w:t>
      </w:r>
    </w:p>
    <w:p w:rsidR="001558F9" w:rsidRDefault="00A2777D" w:rsidP="00B812A4">
      <w:pPr>
        <w:widowControl w:val="0"/>
        <w:tabs>
          <w:tab w:val="left" w:pos="567"/>
        </w:tabs>
        <w:autoSpaceDE w:val="0"/>
        <w:autoSpaceDN w:val="0"/>
        <w:adjustRightInd w:val="0"/>
        <w:spacing w:after="0" w:line="360" w:lineRule="auto"/>
        <w:jc w:val="center"/>
      </w:pPr>
      <w:r>
        <w:object w:dxaOrig="4725" w:dyaOrig="7020">
          <v:shape id="_x0000_i1026" type="#_x0000_t75" style="width:236.25pt;height:269.25pt" o:ole="">
            <v:imagedata r:id="rId12" o:title=""/>
          </v:shape>
          <o:OLEObject Type="Embed" ProgID="Visio.Drawing.15" ShapeID="_x0000_i1026" DrawAspect="Content" ObjectID="_1749630821" r:id="rId13"/>
        </w:object>
      </w:r>
    </w:p>
    <w:p w:rsidR="00B812A4" w:rsidRPr="001558F9" w:rsidRDefault="00B812A4" w:rsidP="00B812A4">
      <w:pPr>
        <w:widowControl w:val="0"/>
        <w:tabs>
          <w:tab w:val="left" w:pos="567"/>
        </w:tabs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Рисунок 5 – Диаграмма последовательности</w:t>
      </w:r>
    </w:p>
    <w:p w:rsidR="001B7293" w:rsidRDefault="001B7293" w:rsidP="001B7293">
      <w:pPr>
        <w:widowControl w:val="0"/>
        <w:numPr>
          <w:ilvl w:val="1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Диаграмма кооперации</w:t>
      </w:r>
    </w:p>
    <w:p w:rsidR="00A66834" w:rsidRPr="00A66834" w:rsidRDefault="00A2777D" w:rsidP="00A66834">
      <w:pPr>
        <w:widowControl w:val="0"/>
        <w:tabs>
          <w:tab w:val="left" w:pos="567"/>
        </w:tabs>
        <w:autoSpaceDE w:val="0"/>
        <w:autoSpaceDN w:val="0"/>
        <w:adjustRightInd w:val="0"/>
        <w:spacing w:after="0" w:line="360" w:lineRule="auto"/>
        <w:jc w:val="center"/>
      </w:pPr>
      <w:r>
        <w:object w:dxaOrig="5640" w:dyaOrig="5431">
          <v:shape id="_x0000_i1027" type="#_x0000_t75" style="width:282pt;height:271.5pt" o:ole="">
            <v:imagedata r:id="rId14" o:title=""/>
          </v:shape>
          <o:OLEObject Type="Embed" ProgID="Visio.Drawing.15" ShapeID="_x0000_i1027" DrawAspect="Content" ObjectID="_1749630822" r:id="rId15"/>
        </w:object>
      </w:r>
    </w:p>
    <w:p w:rsidR="00A66834" w:rsidRDefault="00A66834" w:rsidP="00A66834">
      <w:pPr>
        <w:widowControl w:val="0"/>
        <w:tabs>
          <w:tab w:val="left" w:pos="567"/>
        </w:tabs>
        <w:autoSpaceDE w:val="0"/>
        <w:autoSpaceDN w:val="0"/>
        <w:adjustRightInd w:val="0"/>
        <w:spacing w:after="0" w:line="360" w:lineRule="auto"/>
        <w:ind w:left="927"/>
        <w:jc w:val="center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Рисунок 6 - Диаграмма кооперации</w:t>
      </w:r>
    </w:p>
    <w:p w:rsidR="001B7293" w:rsidRDefault="001B7293" w:rsidP="001B7293">
      <w:pPr>
        <w:widowControl w:val="0"/>
        <w:numPr>
          <w:ilvl w:val="1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Диаграмма компонентов</w:t>
      </w:r>
    </w:p>
    <w:p w:rsidR="00A66834" w:rsidRDefault="00F13E5E" w:rsidP="00A2777D">
      <w:pPr>
        <w:widowControl w:val="0"/>
        <w:tabs>
          <w:tab w:val="left" w:pos="567"/>
        </w:tabs>
        <w:autoSpaceDE w:val="0"/>
        <w:autoSpaceDN w:val="0"/>
        <w:adjustRightInd w:val="0"/>
        <w:spacing w:after="0" w:line="360" w:lineRule="auto"/>
        <w:jc w:val="center"/>
      </w:pPr>
      <w:r>
        <w:object w:dxaOrig="10530" w:dyaOrig="7140">
          <v:shape id="_x0000_i1028" type="#_x0000_t75" style="width:331.5pt;height:225.75pt" o:ole="">
            <v:imagedata r:id="rId16" o:title=""/>
          </v:shape>
          <o:OLEObject Type="Embed" ProgID="Visio.Drawing.15" ShapeID="_x0000_i1028" DrawAspect="Content" ObjectID="_1749630823" r:id="rId17"/>
        </w:object>
      </w:r>
    </w:p>
    <w:p w:rsidR="00F13E5E" w:rsidRPr="00F13E5E" w:rsidRDefault="002445EE" w:rsidP="00A2777D">
      <w:pPr>
        <w:widowControl w:val="0"/>
        <w:tabs>
          <w:tab w:val="left" w:pos="567"/>
        </w:tabs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>
        <w:rPr>
          <w:rFonts w:ascii="Times New Roman" w:hAnsi="Times New Roman" w:cs="Times New Roman"/>
          <w:sz w:val="28"/>
        </w:rPr>
        <w:t>Рисунок 7 – Диаграмма компонентов</w:t>
      </w:r>
    </w:p>
    <w:p w:rsidR="001B7293" w:rsidRDefault="001B7293" w:rsidP="001B7293">
      <w:pPr>
        <w:widowControl w:val="0"/>
        <w:numPr>
          <w:ilvl w:val="1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Диаграмма потоков данных</w:t>
      </w:r>
    </w:p>
    <w:p w:rsidR="002445EE" w:rsidRDefault="002445EE" w:rsidP="002445EE">
      <w:pPr>
        <w:widowControl w:val="0"/>
        <w:tabs>
          <w:tab w:val="left" w:pos="567"/>
        </w:tabs>
        <w:autoSpaceDE w:val="0"/>
        <w:autoSpaceDN w:val="0"/>
        <w:adjustRightInd w:val="0"/>
        <w:spacing w:after="0" w:line="360" w:lineRule="auto"/>
        <w:jc w:val="center"/>
      </w:pPr>
      <w:r>
        <w:object w:dxaOrig="9180" w:dyaOrig="4711">
          <v:shape id="_x0000_i1029" type="#_x0000_t75" style="width:433.5pt;height:222pt" o:ole="">
            <v:imagedata r:id="rId18" o:title=""/>
          </v:shape>
          <o:OLEObject Type="Embed" ProgID="Visio.Drawing.15" ShapeID="_x0000_i1029" DrawAspect="Content" ObjectID="_1749630824" r:id="rId19"/>
        </w:object>
      </w:r>
    </w:p>
    <w:p w:rsidR="002445EE" w:rsidRPr="002445EE" w:rsidRDefault="002445EE" w:rsidP="002445EE">
      <w:pPr>
        <w:widowControl w:val="0"/>
        <w:tabs>
          <w:tab w:val="left" w:pos="567"/>
        </w:tabs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>
        <w:rPr>
          <w:rFonts w:ascii="Times New Roman" w:hAnsi="Times New Roman" w:cs="Times New Roman"/>
          <w:sz w:val="28"/>
        </w:rPr>
        <w:t>Рисунок 8 – Диаграмма потоков данных</w:t>
      </w:r>
    </w:p>
    <w:p w:rsidR="001B7293" w:rsidRDefault="001B7293" w:rsidP="001B7293">
      <w:pPr>
        <w:widowControl w:val="0"/>
        <w:numPr>
          <w:ilvl w:val="1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Диаграмма развертывания</w:t>
      </w:r>
    </w:p>
    <w:p w:rsidR="002445EE" w:rsidRPr="001B7293" w:rsidRDefault="00772DEC" w:rsidP="00772DEC">
      <w:pPr>
        <w:widowControl w:val="0"/>
        <w:tabs>
          <w:tab w:val="left" w:pos="567"/>
        </w:tabs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>
        <w:object w:dxaOrig="13486" w:dyaOrig="7006">
          <v:shape id="_x0000_i1030" type="#_x0000_t75" style="width:424.5pt;height:220.5pt" o:ole="">
            <v:imagedata r:id="rId20" o:title=""/>
          </v:shape>
          <o:OLEObject Type="Embed" ProgID="Visio.Drawing.15" ShapeID="_x0000_i1030" DrawAspect="Content" ObjectID="_1749630825" r:id="rId21"/>
        </w:object>
      </w:r>
    </w:p>
    <w:p w:rsidR="00772DEC" w:rsidRDefault="00772DEC" w:rsidP="00772DEC">
      <w:pPr>
        <w:widowControl w:val="0"/>
        <w:tabs>
          <w:tab w:val="left" w:pos="567"/>
        </w:tabs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Рисунок 9 – Диаграмма развёртывания</w:t>
      </w:r>
    </w:p>
    <w:p w:rsidR="001B7293" w:rsidRDefault="001B7293" w:rsidP="001B7293">
      <w:pPr>
        <w:widowControl w:val="0"/>
        <w:numPr>
          <w:ilvl w:val="1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Диаграмма деятельности</w:t>
      </w:r>
    </w:p>
    <w:p w:rsidR="00772DEC" w:rsidRPr="001B7293" w:rsidRDefault="00F876C2" w:rsidP="00772DEC">
      <w:pPr>
        <w:widowControl w:val="0"/>
        <w:tabs>
          <w:tab w:val="left" w:pos="567"/>
        </w:tabs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>
        <w:object w:dxaOrig="5445" w:dyaOrig="13051">
          <v:shape id="_x0000_i1031" type="#_x0000_t75" style="width:204.75pt;height:489pt" o:ole="">
            <v:imagedata r:id="rId22" o:title=""/>
          </v:shape>
          <o:OLEObject Type="Embed" ProgID="Visio.Drawing.15" ShapeID="_x0000_i1031" DrawAspect="Content" ObjectID="_1749630826" r:id="rId23"/>
        </w:object>
      </w:r>
    </w:p>
    <w:p w:rsidR="00772DEC" w:rsidRDefault="00772DEC" w:rsidP="00160266">
      <w:pPr>
        <w:widowControl w:val="0"/>
        <w:tabs>
          <w:tab w:val="left" w:pos="567"/>
        </w:tabs>
        <w:autoSpaceDE w:val="0"/>
        <w:autoSpaceDN w:val="0"/>
        <w:adjustRightInd w:val="0"/>
        <w:spacing w:after="0" w:line="360" w:lineRule="auto"/>
        <w:ind w:left="927"/>
        <w:jc w:val="center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>
        <w:rPr>
          <w:rFonts w:ascii="Times New Roman" w:hAnsi="Times New Roman" w:cs="Times New Roman"/>
          <w:color w:val="000000"/>
          <w:sz w:val="28"/>
          <w:szCs w:val="28"/>
          <w:highlight w:val="white"/>
        </w:rPr>
        <w:t xml:space="preserve">Рисунок 10 - </w:t>
      </w:r>
      <w:r w:rsidR="00160266"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Диаграмма деятельности</w:t>
      </w:r>
    </w:p>
    <w:p w:rsidR="001B7293" w:rsidRDefault="001B7293" w:rsidP="00160266">
      <w:pPr>
        <w:widowControl w:val="0"/>
        <w:numPr>
          <w:ilvl w:val="1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Диаграмма классов</w:t>
      </w:r>
    </w:p>
    <w:p w:rsidR="00160266" w:rsidRDefault="00C91A63" w:rsidP="00160266">
      <w:pPr>
        <w:widowControl w:val="0"/>
        <w:tabs>
          <w:tab w:val="left" w:pos="567"/>
        </w:tabs>
        <w:autoSpaceDE w:val="0"/>
        <w:autoSpaceDN w:val="0"/>
        <w:adjustRightInd w:val="0"/>
        <w:spacing w:after="0" w:line="360" w:lineRule="auto"/>
        <w:jc w:val="center"/>
      </w:pPr>
      <w:r>
        <w:object w:dxaOrig="14070" w:dyaOrig="4710">
          <v:shape id="_x0000_i1032" type="#_x0000_t75" style="width:467.25pt;height:156pt" o:ole="">
            <v:imagedata r:id="rId24" o:title=""/>
          </v:shape>
          <o:OLEObject Type="Embed" ProgID="Visio.Drawing.15" ShapeID="_x0000_i1032" DrawAspect="Content" ObjectID="_1749630827" r:id="rId25"/>
        </w:object>
      </w:r>
    </w:p>
    <w:p w:rsidR="00160266" w:rsidRPr="00C04E33" w:rsidRDefault="00C04E33" w:rsidP="005E6ABF">
      <w:pPr>
        <w:widowControl w:val="0"/>
        <w:tabs>
          <w:tab w:val="left" w:pos="567"/>
        </w:tabs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>
        <w:rPr>
          <w:rFonts w:ascii="Times New Roman" w:hAnsi="Times New Roman" w:cs="Times New Roman"/>
          <w:sz w:val="28"/>
        </w:rPr>
        <w:t>Рисунок 11 – Диаграмма классов</w:t>
      </w:r>
    </w:p>
    <w:p w:rsidR="00C04E33" w:rsidRPr="00F876C2" w:rsidRDefault="00C04E33" w:rsidP="005E6ABF">
      <w:pPr>
        <w:widowControl w:val="0"/>
        <w:tabs>
          <w:tab w:val="left" w:pos="567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b/>
          <w:color w:val="000000"/>
          <w:sz w:val="28"/>
          <w:szCs w:val="28"/>
          <w:highlight w:val="white"/>
        </w:rPr>
      </w:pPr>
      <w:r w:rsidRPr="00F876C2">
        <w:rPr>
          <w:rFonts w:ascii="Times New Roman" w:hAnsi="Times New Roman" w:cs="Times New Roman"/>
          <w:b/>
          <w:color w:val="000000"/>
          <w:sz w:val="28"/>
          <w:szCs w:val="28"/>
          <w:highlight w:val="white"/>
        </w:rPr>
        <w:lastRenderedPageBreak/>
        <w:t>6. Разработка модулей проекта</w:t>
      </w:r>
    </w:p>
    <w:p w:rsidR="006B778E" w:rsidRPr="008B1CE3" w:rsidRDefault="006B778E" w:rsidP="005E6ABF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Я</w:t>
      </w:r>
      <w:r w:rsidRPr="008B1CE3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разработал</w:t>
      </w:r>
      <w:r w:rsidRPr="008B1CE3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модуль</w:t>
      </w:r>
      <w:r w:rsidRPr="008B1CE3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авторизации</w:t>
      </w:r>
      <w:r w:rsidRPr="008B1CE3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</w:p>
    <w:p w:rsidR="006B778E" w:rsidRPr="00791FD9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B1CE3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6B778E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proofErr w:type="gramEnd"/>
      <w:r w:rsidRPr="00791FD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username</w:t>
      </w:r>
      <w:r w:rsidRPr="00791FD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Login</w:t>
      </w:r>
      <w:r w:rsidRPr="00791FD9">
        <w:rPr>
          <w:rFonts w:ascii="Consolas" w:hAnsi="Consolas" w:cs="Consolas"/>
          <w:color w:val="000000"/>
          <w:sz w:val="19"/>
          <w:szCs w:val="19"/>
          <w:lang w:val="en-US"/>
        </w:rPr>
        <w:t>.</w:t>
      </w: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Text</w:t>
      </w:r>
      <w:proofErr w:type="spellEnd"/>
      <w:r w:rsidRPr="00791FD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1FD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B778E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proofErr w:type="gram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password = </w:t>
      </w:r>
      <w:proofErr w:type="spell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Pass.Text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6B778E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MagazinOdejdaEntities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connection = </w:t>
      </w:r>
      <w:r w:rsidRPr="006B778E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MagazinOdejdaEntities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())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6B778E">
        <w:rPr>
          <w:rFonts w:ascii="Consolas" w:hAnsi="Consolas" w:cs="Consolas"/>
          <w:color w:val="0000FF"/>
          <w:sz w:val="19"/>
          <w:szCs w:val="19"/>
          <w:lang w:val="en-US"/>
        </w:rPr>
        <w:t>var</w:t>
      </w:r>
      <w:proofErr w:type="spellEnd"/>
      <w:proofErr w:type="gram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user = connection.</w:t>
      </w:r>
      <w:r>
        <w:rPr>
          <w:rFonts w:ascii="Consolas" w:hAnsi="Consolas" w:cs="Consolas"/>
          <w:color w:val="000000"/>
          <w:sz w:val="19"/>
          <w:szCs w:val="19"/>
        </w:rPr>
        <w:t>Сотрудники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.</w:t>
      </w:r>
      <w:proofErr w:type="spellStart"/>
      <w:proofErr w:type="gram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FirstOrDefault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u =&gt; </w:t>
      </w:r>
      <w:proofErr w:type="spell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u.Login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username &amp;&amp; </w:t>
      </w:r>
      <w:proofErr w:type="spell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u.Password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password);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6B778E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(user != </w:t>
      </w:r>
      <w:r w:rsidRPr="006B778E">
        <w:rPr>
          <w:rFonts w:ascii="Consolas" w:hAnsi="Consolas" w:cs="Consolas"/>
          <w:color w:val="0000FF"/>
          <w:sz w:val="19"/>
          <w:szCs w:val="19"/>
          <w:lang w:val="en-US"/>
        </w:rPr>
        <w:t>null</w:t>
      </w: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{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proofErr w:type="gramStart"/>
      <w:r w:rsidRPr="006B778E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(user.</w:t>
      </w:r>
      <w:r>
        <w:rPr>
          <w:rFonts w:ascii="Consolas" w:hAnsi="Consolas" w:cs="Consolas"/>
          <w:color w:val="000000"/>
          <w:sz w:val="19"/>
          <w:szCs w:val="19"/>
        </w:rPr>
        <w:t>Должность</w:t>
      </w: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1)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{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</w:t>
      </w:r>
      <w:r w:rsidRPr="006B778E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Открываем</w:t>
      </w:r>
      <w:r w:rsidRPr="006B778E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окно</w:t>
      </w:r>
      <w:r w:rsidRPr="006B778E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сотрудника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Window1 </w:t>
      </w:r>
      <w:proofErr w:type="spell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employeeWindow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6B778E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Window1(</w:t>
      </w:r>
      <w:proofErr w:type="gram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</w:t>
      </w:r>
      <w:proofErr w:type="spellStart"/>
      <w:proofErr w:type="gram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employeeWindow.Show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</w:t>
      </w:r>
      <w:proofErr w:type="spellStart"/>
      <w:proofErr w:type="gramStart"/>
      <w:r w:rsidRPr="006B778E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.Close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}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6B778E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proofErr w:type="gramEnd"/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{</w:t>
      </w:r>
    </w:p>
    <w:p w:rsidR="006B778E" w:rsidRPr="00791FD9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proofErr w:type="spellStart"/>
      <w:proofErr w:type="gramStart"/>
      <w:r w:rsidRPr="008C6606">
        <w:rPr>
          <w:rFonts w:ascii="Consolas" w:hAnsi="Consolas" w:cs="Consolas"/>
          <w:color w:val="000000"/>
          <w:sz w:val="19"/>
          <w:szCs w:val="19"/>
          <w:lang w:val="en-US"/>
        </w:rPr>
        <w:t>MessageBox</w:t>
      </w:r>
      <w:proofErr w:type="spellEnd"/>
      <w:r w:rsidRPr="00791FD9">
        <w:rPr>
          <w:rFonts w:ascii="Consolas" w:hAnsi="Consolas" w:cs="Consolas"/>
          <w:color w:val="000000"/>
          <w:sz w:val="19"/>
          <w:szCs w:val="19"/>
        </w:rPr>
        <w:t>.</w:t>
      </w:r>
      <w:r w:rsidRPr="008C6606">
        <w:rPr>
          <w:rFonts w:ascii="Consolas" w:hAnsi="Consolas" w:cs="Consolas"/>
          <w:color w:val="000000"/>
          <w:sz w:val="19"/>
          <w:szCs w:val="19"/>
          <w:lang w:val="en-US"/>
        </w:rPr>
        <w:t>Show</w:t>
      </w:r>
      <w:r w:rsidRPr="00791FD9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Pr="00791FD9"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Не</w:t>
      </w:r>
      <w:r w:rsidRPr="00791FD9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верно</w:t>
      </w:r>
      <w:r w:rsidRPr="00791FD9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введён</w:t>
      </w:r>
      <w:r w:rsidRPr="00791FD9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логин</w:t>
      </w:r>
      <w:r w:rsidRPr="00791FD9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или</w:t>
      </w:r>
      <w:r w:rsidRPr="00791FD9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пароль</w:t>
      </w:r>
      <w:r w:rsidRPr="00791FD9">
        <w:rPr>
          <w:rFonts w:ascii="Consolas" w:hAnsi="Consolas" w:cs="Consolas"/>
          <w:color w:val="A31515"/>
          <w:sz w:val="19"/>
          <w:szCs w:val="19"/>
        </w:rPr>
        <w:t>"</w:t>
      </w:r>
      <w:r w:rsidRPr="00791FD9">
        <w:rPr>
          <w:rFonts w:ascii="Consolas" w:hAnsi="Consolas" w:cs="Consolas"/>
          <w:color w:val="000000"/>
          <w:sz w:val="19"/>
          <w:szCs w:val="19"/>
        </w:rPr>
        <w:t>);</w:t>
      </w:r>
    </w:p>
    <w:p w:rsid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91FD9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}    </w:t>
      </w:r>
    </w:p>
    <w:p w:rsidR="006B778E" w:rsidRDefault="006B778E" w:rsidP="006B778E">
      <w:pPr>
        <w:widowControl w:val="0"/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Так же был разработан модуль создания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Qr</w:t>
      </w:r>
      <w:r w:rsidRPr="006B778E">
        <w:rPr>
          <w:rFonts w:ascii="Times New Roman" w:hAnsi="Times New Roman" w:cs="Times New Roman"/>
          <w:color w:val="000000"/>
          <w:sz w:val="28"/>
          <w:szCs w:val="28"/>
        </w:rPr>
        <w:t>-</w:t>
      </w:r>
      <w:r>
        <w:rPr>
          <w:rFonts w:ascii="Times New Roman" w:hAnsi="Times New Roman" w:cs="Times New Roman"/>
          <w:color w:val="000000"/>
          <w:sz w:val="28"/>
          <w:szCs w:val="28"/>
        </w:rPr>
        <w:t>кода</w:t>
      </w:r>
    </w:p>
    <w:p w:rsidR="006B778E" w:rsidRPr="008C6606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C6606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6B778E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Создаем</w:t>
      </w:r>
      <w:r w:rsidRPr="006B778E">
        <w:rPr>
          <w:rFonts w:ascii="Consolas" w:hAnsi="Consolas" w:cs="Consolas"/>
          <w:color w:val="008000"/>
          <w:sz w:val="19"/>
          <w:szCs w:val="19"/>
          <w:lang w:val="en-US"/>
        </w:rPr>
        <w:t xml:space="preserve"> QR </w:t>
      </w:r>
      <w:r>
        <w:rPr>
          <w:rFonts w:ascii="Consolas" w:hAnsi="Consolas" w:cs="Consolas"/>
          <w:color w:val="008000"/>
          <w:sz w:val="19"/>
          <w:szCs w:val="19"/>
        </w:rPr>
        <w:t>код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BarcodeWriter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writer = </w:t>
      </w:r>
      <w:r w:rsidRPr="006B778E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BarcodeWriter</w:t>
      </w:r>
      <w:proofErr w:type="spellEnd"/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Format = </w:t>
      </w:r>
      <w:proofErr w:type="spell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BarcodeFormat.QR_CODE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Options = </w:t>
      </w:r>
      <w:r w:rsidRPr="006B778E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EncodingOptions</w:t>
      </w:r>
      <w:proofErr w:type="spellEnd"/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Height = 300,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Width = 300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;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Bitmap </w:t>
      </w:r>
      <w:proofErr w:type="spell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qrCode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writer.Write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selectedTovar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</w:rPr>
        <w:t>Наименование</w:t>
      </w: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6B778E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Отображаем</w:t>
      </w:r>
      <w:r w:rsidRPr="006B778E">
        <w:rPr>
          <w:rFonts w:ascii="Consolas" w:hAnsi="Consolas" w:cs="Consolas"/>
          <w:color w:val="008000"/>
          <w:sz w:val="19"/>
          <w:szCs w:val="19"/>
          <w:lang w:val="en-US"/>
        </w:rPr>
        <w:t xml:space="preserve"> QR </w:t>
      </w:r>
      <w:r>
        <w:rPr>
          <w:rFonts w:ascii="Consolas" w:hAnsi="Consolas" w:cs="Consolas"/>
          <w:color w:val="008000"/>
          <w:sz w:val="19"/>
          <w:szCs w:val="19"/>
        </w:rPr>
        <w:t>код</w:t>
      </w:r>
      <w:r w:rsidRPr="006B778E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на</w:t>
      </w:r>
      <w:r w:rsidRPr="006B778E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экране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qrImage.Source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BitmapToImageSource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qrCode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6B778E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proofErr w:type="gram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B778E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BitmapImage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BitmapToImageSource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(Bitmap bitmap)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B778E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MemoryStream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memory = </w:t>
      </w:r>
      <w:r w:rsidRPr="006B778E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MemoryStream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())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bitmap.Save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memory, </w:t>
      </w:r>
      <w:proofErr w:type="spell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ImageFormat.Png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memory.Position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BitmapImage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bitmapImage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6B778E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BitmapImage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bitmapImage.BeginInit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bitmapImage.StreamSource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memory;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bitmapImage.CacheOption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BitmapCacheOption.OnLoad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bitmapImage.EndInit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6B778E" w:rsidRPr="00791FD9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6B778E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791FD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bitmapImage</w:t>
      </w:r>
      <w:proofErr w:type="spellEnd"/>
      <w:r w:rsidRPr="00791FD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B778E" w:rsidRPr="00791FD9" w:rsidRDefault="006B778E" w:rsidP="005E6ABF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791FD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791FD9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  <w:proofErr w:type="gramEnd"/>
      <w:r w:rsidRPr="00791FD9">
        <w:rPr>
          <w:rFonts w:ascii="Consolas" w:hAnsi="Consolas" w:cs="Consolas"/>
          <w:color w:val="000000"/>
          <w:sz w:val="19"/>
          <w:szCs w:val="19"/>
          <w:lang w:val="en-US"/>
        </w:rPr>
        <w:br/>
      </w:r>
      <w:r w:rsidRPr="00F876C2">
        <w:rPr>
          <w:rFonts w:ascii="Times New Roman" w:hAnsi="Times New Roman" w:cs="Times New Roman"/>
          <w:b/>
          <w:color w:val="000000"/>
          <w:sz w:val="28"/>
          <w:szCs w:val="28"/>
          <w:highlight w:val="white"/>
          <w:lang w:val="en-US"/>
        </w:rPr>
        <w:t xml:space="preserve">7. </w:t>
      </w:r>
      <w:r w:rsidRPr="00F876C2">
        <w:rPr>
          <w:rFonts w:ascii="Times New Roman" w:hAnsi="Times New Roman" w:cs="Times New Roman"/>
          <w:b/>
          <w:color w:val="000000"/>
          <w:sz w:val="28"/>
          <w:szCs w:val="28"/>
          <w:highlight w:val="white"/>
        </w:rPr>
        <w:t>Интеграция</w:t>
      </w:r>
      <w:r w:rsidRPr="00F876C2">
        <w:rPr>
          <w:rFonts w:ascii="Times New Roman" w:hAnsi="Times New Roman" w:cs="Times New Roman"/>
          <w:b/>
          <w:color w:val="000000"/>
          <w:sz w:val="28"/>
          <w:szCs w:val="28"/>
          <w:highlight w:val="white"/>
          <w:lang w:val="en-US"/>
        </w:rPr>
        <w:t xml:space="preserve"> </w:t>
      </w:r>
      <w:r w:rsidRPr="00F876C2">
        <w:rPr>
          <w:rFonts w:ascii="Times New Roman" w:hAnsi="Times New Roman" w:cs="Times New Roman"/>
          <w:b/>
          <w:color w:val="000000"/>
          <w:sz w:val="28"/>
          <w:szCs w:val="28"/>
          <w:highlight w:val="white"/>
        </w:rPr>
        <w:t>модулей</w:t>
      </w:r>
      <w:r w:rsidRPr="00F876C2">
        <w:rPr>
          <w:rFonts w:ascii="Times New Roman" w:hAnsi="Times New Roman" w:cs="Times New Roman"/>
          <w:b/>
          <w:color w:val="000000"/>
          <w:sz w:val="28"/>
          <w:szCs w:val="28"/>
          <w:highlight w:val="white"/>
          <w:lang w:val="en-US"/>
        </w:rPr>
        <w:t xml:space="preserve"> </w:t>
      </w:r>
      <w:r w:rsidRPr="00F876C2">
        <w:rPr>
          <w:rFonts w:ascii="Times New Roman" w:hAnsi="Times New Roman" w:cs="Times New Roman"/>
          <w:b/>
          <w:color w:val="000000"/>
          <w:sz w:val="28"/>
          <w:szCs w:val="28"/>
          <w:highlight w:val="white"/>
        </w:rPr>
        <w:t>проекта</w:t>
      </w:r>
    </w:p>
    <w:p w:rsidR="006B778E" w:rsidRDefault="006B778E" w:rsidP="005E6ABF">
      <w:pPr>
        <w:autoSpaceDE w:val="0"/>
        <w:autoSpaceDN w:val="0"/>
        <w:adjustRightInd w:val="0"/>
        <w:spacing w:line="360" w:lineRule="auto"/>
        <w:ind w:firstLine="708"/>
        <w:jc w:val="both"/>
        <w:rPr>
          <w:rFonts w:ascii="Times New Roman CYR" w:hAnsi="Times New Roman CYR" w:cs="Times New Roman CYR"/>
          <w:color w:val="000000"/>
          <w:sz w:val="28"/>
          <w:szCs w:val="28"/>
        </w:rPr>
      </w:pPr>
      <w:r>
        <w:rPr>
          <w:rFonts w:ascii="Times New Roman CYR" w:hAnsi="Times New Roman CYR" w:cs="Times New Roman CYR"/>
          <w:color w:val="000000"/>
          <w:sz w:val="28"/>
          <w:szCs w:val="28"/>
        </w:rPr>
        <w:t xml:space="preserve">Для интеграции нам необходимо вставить наши модули в программу </w:t>
      </w:r>
    </w:p>
    <w:p w:rsidR="006B778E" w:rsidRDefault="006B778E" w:rsidP="005E6ABF">
      <w:pPr>
        <w:autoSpaceDE w:val="0"/>
        <w:autoSpaceDN w:val="0"/>
        <w:adjustRightInd w:val="0"/>
        <w:spacing w:line="360" w:lineRule="auto"/>
        <w:jc w:val="both"/>
        <w:rPr>
          <w:rFonts w:ascii="Times New Roman CYR" w:hAnsi="Times New Roman CYR" w:cs="Times New Roman CYR"/>
          <w:color w:val="000000"/>
          <w:sz w:val="28"/>
          <w:szCs w:val="28"/>
        </w:rPr>
      </w:pPr>
      <w:r>
        <w:rPr>
          <w:rFonts w:ascii="Times New Roman CYR" w:hAnsi="Times New Roman CYR" w:cs="Times New Roman CYR"/>
          <w:color w:val="000000"/>
          <w:sz w:val="28"/>
          <w:szCs w:val="28"/>
        </w:rPr>
        <w:lastRenderedPageBreak/>
        <w:t xml:space="preserve">Интеграция 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доступа в систему с разделением пользователей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Button_Click_1(</w:t>
      </w:r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RoutedEventArgs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username =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Login.Text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password =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Pass.Text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MagazinOdejdaEntities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connection = </w:t>
      </w:r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MagazinOdejdaEntities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())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var</w:t>
      </w:r>
      <w:proofErr w:type="spellEnd"/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user = connection.</w:t>
      </w:r>
      <w:r>
        <w:rPr>
          <w:rFonts w:ascii="Consolas" w:hAnsi="Consolas" w:cs="Consolas"/>
          <w:color w:val="000000"/>
          <w:sz w:val="19"/>
          <w:szCs w:val="19"/>
        </w:rPr>
        <w:t>Сотрудники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.</w:t>
      </w:r>
      <w:proofErr w:type="spellStart"/>
      <w:proofErr w:type="gram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FirstOrDefault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u =&gt;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u.Login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username &amp;&amp;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u.Password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password);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(user != </w:t>
      </w:r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null</w:t>
      </w: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{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proofErr w:type="gramStart"/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(user.</w:t>
      </w:r>
      <w:r>
        <w:rPr>
          <w:rFonts w:ascii="Consolas" w:hAnsi="Consolas" w:cs="Consolas"/>
          <w:color w:val="000000"/>
          <w:sz w:val="19"/>
          <w:szCs w:val="19"/>
        </w:rPr>
        <w:t>Должность</w:t>
      </w: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1)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{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</w:t>
      </w:r>
      <w:r w:rsidRPr="003A3231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Открываем</w:t>
      </w:r>
      <w:r w:rsidRPr="003A323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окно</w:t>
      </w:r>
      <w:r w:rsidRPr="003A323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сотрудника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Window1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employeeWindow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Window1(</w:t>
      </w:r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</w:t>
      </w:r>
      <w:proofErr w:type="spellStart"/>
      <w:proofErr w:type="gram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employeeWindow.Show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</w:t>
      </w:r>
      <w:proofErr w:type="spellStart"/>
      <w:proofErr w:type="gramStart"/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.Close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}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proofErr w:type="gramStart"/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(user.</w:t>
      </w:r>
      <w:r>
        <w:rPr>
          <w:rFonts w:ascii="Consolas" w:hAnsi="Consolas" w:cs="Consolas"/>
          <w:color w:val="000000"/>
          <w:sz w:val="19"/>
          <w:szCs w:val="19"/>
        </w:rPr>
        <w:t>Должность</w:t>
      </w: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2)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{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</w:t>
      </w:r>
      <w:r w:rsidRPr="003A3231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Открываем</w:t>
      </w:r>
      <w:r w:rsidRPr="003A323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окно</w:t>
      </w:r>
      <w:r w:rsidRPr="003A323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администратора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Window2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adminWindow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Window2(</w:t>
      </w:r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</w:t>
      </w:r>
      <w:proofErr w:type="spellStart"/>
      <w:proofErr w:type="gram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adminWindow.Show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</w:t>
      </w:r>
      <w:proofErr w:type="spellStart"/>
      <w:proofErr w:type="gramStart"/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.Close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}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}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proofErr w:type="gramEnd"/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{</w:t>
      </w:r>
    </w:p>
    <w:p w:rsidR="003A3231" w:rsidRPr="008B1CE3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proofErr w:type="spellStart"/>
      <w:proofErr w:type="gramStart"/>
      <w:r w:rsidRPr="008C6606">
        <w:rPr>
          <w:rFonts w:ascii="Consolas" w:hAnsi="Consolas" w:cs="Consolas"/>
          <w:color w:val="000000"/>
          <w:sz w:val="19"/>
          <w:szCs w:val="19"/>
          <w:lang w:val="en-US"/>
        </w:rPr>
        <w:t>MessageBox</w:t>
      </w:r>
      <w:proofErr w:type="spellEnd"/>
      <w:r w:rsidRPr="008B1CE3">
        <w:rPr>
          <w:rFonts w:ascii="Consolas" w:hAnsi="Consolas" w:cs="Consolas"/>
          <w:color w:val="000000"/>
          <w:sz w:val="19"/>
          <w:szCs w:val="19"/>
        </w:rPr>
        <w:t>.</w:t>
      </w:r>
      <w:r w:rsidRPr="008C6606">
        <w:rPr>
          <w:rFonts w:ascii="Consolas" w:hAnsi="Consolas" w:cs="Consolas"/>
          <w:color w:val="000000"/>
          <w:sz w:val="19"/>
          <w:szCs w:val="19"/>
          <w:lang w:val="en-US"/>
        </w:rPr>
        <w:t>Show</w:t>
      </w:r>
      <w:r w:rsidRPr="008B1CE3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Pr="008B1CE3"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Не</w:t>
      </w:r>
      <w:r w:rsidRPr="008B1CE3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верно</w:t>
      </w:r>
      <w:r w:rsidRPr="008B1CE3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введён</w:t>
      </w:r>
      <w:r w:rsidRPr="008B1CE3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логин</w:t>
      </w:r>
      <w:r w:rsidRPr="008B1CE3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или</w:t>
      </w:r>
      <w:r w:rsidRPr="008B1CE3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пароль</w:t>
      </w:r>
      <w:r w:rsidRPr="008B1CE3">
        <w:rPr>
          <w:rFonts w:ascii="Consolas" w:hAnsi="Consolas" w:cs="Consolas"/>
          <w:color w:val="A31515"/>
          <w:sz w:val="19"/>
          <w:szCs w:val="19"/>
        </w:rPr>
        <w:t>"</w:t>
      </w:r>
      <w:r w:rsidRPr="008B1CE3">
        <w:rPr>
          <w:rFonts w:ascii="Consolas" w:hAnsi="Consolas" w:cs="Consolas"/>
          <w:color w:val="000000"/>
          <w:sz w:val="19"/>
          <w:szCs w:val="19"/>
        </w:rPr>
        <w:t>);</w:t>
      </w:r>
    </w:p>
    <w:p w:rsidR="003A3231" w:rsidRPr="008B1CE3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B1CE3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 w:rsidRPr="008B1CE3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3A3231" w:rsidRPr="008B1CE3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B1CE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    </w:t>
      </w:r>
    </w:p>
    <w:p w:rsidR="003A3231" w:rsidRPr="008B1CE3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B1CE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3A3231" w:rsidRPr="008B1CE3" w:rsidRDefault="003A3231" w:rsidP="003A3231">
      <w:pPr>
        <w:autoSpaceDE w:val="0"/>
        <w:autoSpaceDN w:val="0"/>
        <w:adjustRightInd w:val="0"/>
        <w:spacing w:line="360" w:lineRule="auto"/>
        <w:jc w:val="both"/>
        <w:rPr>
          <w:rFonts w:ascii="Times New Roman CYR" w:hAnsi="Times New Roman CYR" w:cs="Times New Roman CYR"/>
          <w:color w:val="000000"/>
          <w:sz w:val="28"/>
          <w:szCs w:val="28"/>
          <w:highlight w:val="white"/>
          <w:lang w:val="en-US"/>
        </w:rPr>
      </w:pPr>
      <w:r w:rsidRPr="008B1CE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8B1CE3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  <w:proofErr w:type="gramEnd"/>
      <w:r w:rsidRPr="008B1CE3">
        <w:rPr>
          <w:rFonts w:ascii="Consolas" w:hAnsi="Consolas" w:cs="Consolas"/>
          <w:color w:val="000000"/>
          <w:sz w:val="19"/>
          <w:szCs w:val="19"/>
          <w:lang w:val="en-US"/>
        </w:rPr>
        <w:br/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Реализация</w:t>
      </w:r>
      <w:r w:rsidRPr="008B1CE3">
        <w:rPr>
          <w:rFonts w:ascii="Times New Roman CYR" w:hAnsi="Times New Roman CYR" w:cs="Times New Roman CYR"/>
          <w:color w:val="000000"/>
          <w:sz w:val="28"/>
          <w:szCs w:val="28"/>
          <w:highlight w:val="white"/>
          <w:lang w:val="en-US"/>
        </w:rPr>
        <w:t xml:space="preserve"> 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создания</w:t>
      </w:r>
      <w:r w:rsidRPr="008B1CE3">
        <w:rPr>
          <w:rFonts w:ascii="Times New Roman CYR" w:hAnsi="Times New Roman CYR" w:cs="Times New Roman CYR"/>
          <w:color w:val="000000"/>
          <w:sz w:val="28"/>
          <w:szCs w:val="28"/>
          <w:highlight w:val="white"/>
          <w:lang w:val="en-US"/>
        </w:rPr>
        <w:t xml:space="preserve"> 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  <w:lang w:val="en-US"/>
        </w:rPr>
        <w:t>Qr-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кода</w:t>
      </w:r>
      <w:r w:rsidRPr="008B1CE3">
        <w:rPr>
          <w:rFonts w:ascii="Times New Roman CYR" w:hAnsi="Times New Roman CYR" w:cs="Times New Roman CYR"/>
          <w:color w:val="000000"/>
          <w:sz w:val="28"/>
          <w:szCs w:val="28"/>
          <w:highlight w:val="white"/>
          <w:lang w:val="en-US"/>
        </w:rPr>
        <w:t xml:space="preserve"> 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Button_Click_2(</w:t>
      </w:r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RoutedEventArgs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3A3231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Получаем</w:t>
      </w:r>
      <w:r w:rsidRPr="003A323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выбранный</w:t>
      </w:r>
      <w:r w:rsidRPr="003A323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товар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</w:rPr>
        <w:t>Товар</w:t>
      </w: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selectedTovar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cok.SelectedItem</w:t>
      </w:r>
      <w:proofErr w:type="spellEnd"/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Товар</w:t>
      </w: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selectedTovar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</w:t>
      </w:r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null</w:t>
      </w: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3A3231" w:rsidRPr="00791FD9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MessageBox</w:t>
      </w:r>
      <w:proofErr w:type="spellEnd"/>
      <w:r w:rsidRPr="00791FD9">
        <w:rPr>
          <w:rFonts w:ascii="Consolas" w:hAnsi="Consolas" w:cs="Consolas"/>
          <w:color w:val="000000"/>
          <w:sz w:val="19"/>
          <w:szCs w:val="19"/>
        </w:rPr>
        <w:t>.</w:t>
      </w: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Show</w:t>
      </w:r>
      <w:r w:rsidRPr="00791FD9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Pr="00791FD9"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Выберите</w:t>
      </w:r>
      <w:r w:rsidRPr="00791FD9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товар</w:t>
      </w:r>
      <w:r w:rsidRPr="00791FD9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из</w:t>
      </w:r>
      <w:r w:rsidRPr="00791FD9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списка</w:t>
      </w:r>
      <w:r w:rsidRPr="00791FD9">
        <w:rPr>
          <w:rFonts w:ascii="Consolas" w:hAnsi="Consolas" w:cs="Consolas"/>
          <w:color w:val="A31515"/>
          <w:sz w:val="19"/>
          <w:szCs w:val="19"/>
        </w:rPr>
        <w:t>"</w:t>
      </w:r>
      <w:r w:rsidRPr="00791FD9">
        <w:rPr>
          <w:rFonts w:ascii="Consolas" w:hAnsi="Consolas" w:cs="Consolas"/>
          <w:color w:val="000000"/>
          <w:sz w:val="19"/>
          <w:szCs w:val="19"/>
        </w:rPr>
        <w:t>);</w:t>
      </w:r>
    </w:p>
    <w:p w:rsidR="003A3231" w:rsidRPr="008C6606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1FD9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 w:rsidRPr="008C6606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8C6606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3A3231" w:rsidRPr="008C6606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C660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3A3231" w:rsidRPr="008C6606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3A3231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Создаем</w:t>
      </w:r>
      <w:r w:rsidRPr="003A3231">
        <w:rPr>
          <w:rFonts w:ascii="Consolas" w:hAnsi="Consolas" w:cs="Consolas"/>
          <w:color w:val="008000"/>
          <w:sz w:val="19"/>
          <w:szCs w:val="19"/>
          <w:lang w:val="en-US"/>
        </w:rPr>
        <w:t xml:space="preserve"> QR </w:t>
      </w:r>
      <w:r>
        <w:rPr>
          <w:rFonts w:ascii="Consolas" w:hAnsi="Consolas" w:cs="Consolas"/>
          <w:color w:val="008000"/>
          <w:sz w:val="19"/>
          <w:szCs w:val="19"/>
        </w:rPr>
        <w:t>код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BarcodeWriter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writer = </w:t>
      </w:r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BarcodeWriter</w:t>
      </w:r>
      <w:proofErr w:type="spellEnd"/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Format =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BarcodeFormat.QR_CODE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Options = </w:t>
      </w:r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EncodingOptions</w:t>
      </w:r>
      <w:proofErr w:type="spellEnd"/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Height = 300,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Width = 300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;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Bitmap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qrCode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writer.Write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selectedTovar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</w:rPr>
        <w:t>Наименование</w:t>
      </w: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3A3231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Отображаем</w:t>
      </w:r>
      <w:r w:rsidRPr="003A3231">
        <w:rPr>
          <w:rFonts w:ascii="Consolas" w:hAnsi="Consolas" w:cs="Consolas"/>
          <w:color w:val="008000"/>
          <w:sz w:val="19"/>
          <w:szCs w:val="19"/>
          <w:lang w:val="en-US"/>
        </w:rPr>
        <w:t xml:space="preserve"> QR </w:t>
      </w:r>
      <w:r>
        <w:rPr>
          <w:rFonts w:ascii="Consolas" w:hAnsi="Consolas" w:cs="Consolas"/>
          <w:color w:val="008000"/>
          <w:sz w:val="19"/>
          <w:szCs w:val="19"/>
        </w:rPr>
        <w:t>код</w:t>
      </w:r>
      <w:r w:rsidRPr="003A323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на</w:t>
      </w:r>
      <w:r w:rsidRPr="003A323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экране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qrImage.Source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BitmapToImageSource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qrCode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BitmapImage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BitmapToImageSource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(Bitmap bitmap)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MemoryStream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memory = </w:t>
      </w:r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MemoryStream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())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bitmap.Save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memory,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ImageFormat.Png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memory.Position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BitmapImage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bitmapImage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BitmapImage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bitmapImage.BeginInit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bitmapImage.StreamSource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memory;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bitmapImage.CacheOption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BitmapCacheOption.OnLoad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bitmapImage.EndInit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3A3231" w:rsidRPr="00791FD9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8C6606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791FD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8C6606">
        <w:rPr>
          <w:rFonts w:ascii="Consolas" w:hAnsi="Consolas" w:cs="Consolas"/>
          <w:color w:val="000000"/>
          <w:sz w:val="19"/>
          <w:szCs w:val="19"/>
          <w:lang w:val="en-US"/>
        </w:rPr>
        <w:t>bitmapImage</w:t>
      </w:r>
      <w:proofErr w:type="spellEnd"/>
      <w:r w:rsidRPr="00791FD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3A3231" w:rsidRPr="00791FD9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1FD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3A3231" w:rsidRPr="00791FD9" w:rsidRDefault="003A3231" w:rsidP="003A3231">
      <w:pPr>
        <w:autoSpaceDE w:val="0"/>
        <w:autoSpaceDN w:val="0"/>
        <w:adjustRightInd w:val="0"/>
        <w:spacing w:line="360" w:lineRule="auto"/>
        <w:jc w:val="both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1FD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3A3231" w:rsidRPr="00F876C2" w:rsidRDefault="003A3231" w:rsidP="005E6ABF">
      <w:pPr>
        <w:widowControl w:val="0"/>
        <w:tabs>
          <w:tab w:val="left" w:pos="567"/>
        </w:tabs>
        <w:autoSpaceDE w:val="0"/>
        <w:autoSpaceDN w:val="0"/>
        <w:adjustRightInd w:val="0"/>
        <w:spacing w:line="360" w:lineRule="auto"/>
        <w:jc w:val="both"/>
        <w:rPr>
          <w:rFonts w:ascii="Times New Roman CYR" w:hAnsi="Times New Roman CYR" w:cs="Times New Roman CYR"/>
          <w:b/>
          <w:color w:val="000000"/>
          <w:sz w:val="28"/>
          <w:szCs w:val="28"/>
          <w:highlight w:val="white"/>
          <w:lang w:val="en-US"/>
        </w:rPr>
      </w:pPr>
      <w:r w:rsidRPr="00F876C2">
        <w:rPr>
          <w:rFonts w:ascii="Times New Roman CYR" w:hAnsi="Times New Roman CYR" w:cs="Times New Roman CYR"/>
          <w:b/>
          <w:color w:val="000000"/>
          <w:sz w:val="28"/>
          <w:szCs w:val="28"/>
          <w:highlight w:val="white"/>
          <w:lang w:val="en-US"/>
        </w:rPr>
        <w:t xml:space="preserve">8. </w:t>
      </w:r>
      <w:r w:rsidRPr="00F876C2">
        <w:rPr>
          <w:rFonts w:ascii="Times New Roman CYR" w:hAnsi="Times New Roman CYR" w:cs="Times New Roman CYR"/>
          <w:b/>
          <w:color w:val="000000"/>
          <w:sz w:val="28"/>
          <w:szCs w:val="28"/>
          <w:highlight w:val="white"/>
        </w:rPr>
        <w:t>Отладка</w:t>
      </w:r>
      <w:r w:rsidRPr="00F876C2">
        <w:rPr>
          <w:rFonts w:ascii="Times New Roman CYR" w:hAnsi="Times New Roman CYR" w:cs="Times New Roman CYR"/>
          <w:b/>
          <w:color w:val="000000"/>
          <w:sz w:val="28"/>
          <w:szCs w:val="28"/>
          <w:highlight w:val="white"/>
          <w:lang w:val="en-US"/>
        </w:rPr>
        <w:t xml:space="preserve"> </w:t>
      </w:r>
      <w:r w:rsidRPr="00F876C2">
        <w:rPr>
          <w:rFonts w:ascii="Times New Roman CYR" w:hAnsi="Times New Roman CYR" w:cs="Times New Roman CYR"/>
          <w:b/>
          <w:color w:val="000000"/>
          <w:sz w:val="28"/>
          <w:szCs w:val="28"/>
          <w:highlight w:val="white"/>
        </w:rPr>
        <w:t>отдельных</w:t>
      </w:r>
      <w:r w:rsidRPr="00F876C2">
        <w:rPr>
          <w:rFonts w:ascii="Times New Roman CYR" w:hAnsi="Times New Roman CYR" w:cs="Times New Roman CYR"/>
          <w:b/>
          <w:color w:val="000000"/>
          <w:sz w:val="28"/>
          <w:szCs w:val="28"/>
          <w:highlight w:val="white"/>
          <w:lang w:val="en-US"/>
        </w:rPr>
        <w:t xml:space="preserve"> </w:t>
      </w:r>
      <w:r w:rsidRPr="00F876C2">
        <w:rPr>
          <w:rFonts w:ascii="Times New Roman CYR" w:hAnsi="Times New Roman CYR" w:cs="Times New Roman CYR"/>
          <w:b/>
          <w:color w:val="000000"/>
          <w:sz w:val="28"/>
          <w:szCs w:val="28"/>
          <w:highlight w:val="white"/>
        </w:rPr>
        <w:t>модулей</w:t>
      </w:r>
      <w:r w:rsidRPr="00F876C2">
        <w:rPr>
          <w:rFonts w:ascii="Times New Roman CYR" w:hAnsi="Times New Roman CYR" w:cs="Times New Roman CYR"/>
          <w:b/>
          <w:color w:val="000000"/>
          <w:sz w:val="28"/>
          <w:szCs w:val="28"/>
          <w:highlight w:val="white"/>
          <w:lang w:val="en-US"/>
        </w:rPr>
        <w:t xml:space="preserve"> </w:t>
      </w:r>
      <w:r w:rsidRPr="00F876C2">
        <w:rPr>
          <w:rFonts w:ascii="Times New Roman CYR" w:hAnsi="Times New Roman CYR" w:cs="Times New Roman CYR"/>
          <w:b/>
          <w:color w:val="000000"/>
          <w:sz w:val="28"/>
          <w:szCs w:val="28"/>
          <w:highlight w:val="white"/>
        </w:rPr>
        <w:t>и</w:t>
      </w:r>
      <w:r w:rsidRPr="00F876C2">
        <w:rPr>
          <w:rFonts w:ascii="Times New Roman CYR" w:hAnsi="Times New Roman CYR" w:cs="Times New Roman CYR"/>
          <w:b/>
          <w:color w:val="000000"/>
          <w:sz w:val="28"/>
          <w:szCs w:val="28"/>
          <w:highlight w:val="white"/>
          <w:lang w:val="en-US"/>
        </w:rPr>
        <w:t xml:space="preserve"> </w:t>
      </w:r>
      <w:r w:rsidRPr="00F876C2">
        <w:rPr>
          <w:rFonts w:ascii="Times New Roman CYR" w:hAnsi="Times New Roman CYR" w:cs="Times New Roman CYR"/>
          <w:b/>
          <w:color w:val="000000"/>
          <w:sz w:val="28"/>
          <w:szCs w:val="28"/>
          <w:highlight w:val="white"/>
        </w:rPr>
        <w:t>отладка</w:t>
      </w:r>
      <w:r w:rsidRPr="00F876C2">
        <w:rPr>
          <w:rFonts w:ascii="Times New Roman CYR" w:hAnsi="Times New Roman CYR" w:cs="Times New Roman CYR"/>
          <w:b/>
          <w:color w:val="000000"/>
          <w:sz w:val="28"/>
          <w:szCs w:val="28"/>
          <w:highlight w:val="white"/>
          <w:lang w:val="en-US"/>
        </w:rPr>
        <w:t xml:space="preserve"> </w:t>
      </w:r>
      <w:r w:rsidRPr="00F876C2">
        <w:rPr>
          <w:rFonts w:ascii="Times New Roman CYR" w:hAnsi="Times New Roman CYR" w:cs="Times New Roman CYR"/>
          <w:b/>
          <w:color w:val="000000"/>
          <w:sz w:val="28"/>
          <w:szCs w:val="28"/>
          <w:highlight w:val="white"/>
        </w:rPr>
        <w:t>всего</w:t>
      </w:r>
      <w:r w:rsidRPr="00F876C2">
        <w:rPr>
          <w:rFonts w:ascii="Times New Roman CYR" w:hAnsi="Times New Roman CYR" w:cs="Times New Roman CYR"/>
          <w:b/>
          <w:color w:val="000000"/>
          <w:sz w:val="28"/>
          <w:szCs w:val="28"/>
          <w:highlight w:val="white"/>
          <w:lang w:val="en-US"/>
        </w:rPr>
        <w:t xml:space="preserve"> </w:t>
      </w:r>
      <w:r w:rsidRPr="00F876C2">
        <w:rPr>
          <w:rFonts w:ascii="Times New Roman CYR" w:hAnsi="Times New Roman CYR" w:cs="Times New Roman CYR"/>
          <w:b/>
          <w:color w:val="000000"/>
          <w:sz w:val="28"/>
          <w:szCs w:val="28"/>
          <w:highlight w:val="white"/>
        </w:rPr>
        <w:t>проекта</w:t>
      </w:r>
    </w:p>
    <w:p w:rsidR="003A3231" w:rsidRDefault="003A3231" w:rsidP="005E6ABF">
      <w:pPr>
        <w:autoSpaceDE w:val="0"/>
        <w:autoSpaceDN w:val="0"/>
        <w:adjustRightInd w:val="0"/>
        <w:spacing w:line="360" w:lineRule="auto"/>
        <w:ind w:firstLine="708"/>
        <w:jc w:val="both"/>
        <w:rPr>
          <w:rFonts w:ascii="Times New Roman CYR" w:hAnsi="Times New Roman CYR" w:cs="Times New Roman CYR"/>
          <w:color w:val="000000"/>
          <w:sz w:val="28"/>
          <w:szCs w:val="28"/>
        </w:rPr>
      </w:pP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Мной была выполнена о</w:t>
      </w:r>
      <w:bookmarkStart w:id="0" w:name="_GoBack"/>
      <w:bookmarkEnd w:id="0"/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 xml:space="preserve">тладка приложения и его модулей.  </w:t>
      </w:r>
    </w:p>
    <w:p w:rsidR="003A3231" w:rsidRDefault="003A3231" w:rsidP="003A3231">
      <w:pPr>
        <w:autoSpaceDE w:val="0"/>
        <w:autoSpaceDN w:val="0"/>
        <w:adjustRightInd w:val="0"/>
        <w:spacing w:line="360" w:lineRule="auto"/>
        <w:jc w:val="center"/>
        <w:rPr>
          <w:rFonts w:ascii="Times New Roman CYR" w:hAnsi="Times New Roman CYR" w:cs="Times New Roman CYR"/>
          <w:color w:val="000000"/>
          <w:sz w:val="28"/>
          <w:szCs w:val="28"/>
          <w:lang w:val="en-US"/>
        </w:rPr>
      </w:pPr>
      <w:r w:rsidRPr="003A3231">
        <w:rPr>
          <w:rFonts w:ascii="Times New Roman CYR" w:hAnsi="Times New Roman CYR" w:cs="Times New Roman CYR"/>
          <w:noProof/>
          <w:color w:val="000000"/>
          <w:sz w:val="28"/>
          <w:szCs w:val="28"/>
          <w:lang w:eastAsia="ru-RU"/>
        </w:rPr>
        <w:drawing>
          <wp:inline distT="0" distB="0" distL="0" distR="0" wp14:anchorId="0AD8F67B" wp14:editId="1B4CDBDE">
            <wp:extent cx="5940425" cy="3148965"/>
            <wp:effectExtent l="76200" t="76200" r="136525" b="12763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48965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3A3231" w:rsidRDefault="003A3231" w:rsidP="003A3231">
      <w:pPr>
        <w:autoSpaceDE w:val="0"/>
        <w:autoSpaceDN w:val="0"/>
        <w:adjustRightInd w:val="0"/>
        <w:spacing w:line="360" w:lineRule="auto"/>
        <w:jc w:val="center"/>
        <w:rPr>
          <w:rFonts w:ascii="Times New Roman CYR" w:hAnsi="Times New Roman CYR" w:cs="Times New Roman CYR"/>
          <w:color w:val="000000"/>
          <w:sz w:val="28"/>
          <w:szCs w:val="28"/>
        </w:rPr>
      </w:pPr>
      <w:r>
        <w:rPr>
          <w:rFonts w:ascii="Times New Roman CYR" w:hAnsi="Times New Roman CYR" w:cs="Times New Roman CYR"/>
          <w:color w:val="000000"/>
          <w:sz w:val="28"/>
          <w:szCs w:val="28"/>
        </w:rPr>
        <w:t xml:space="preserve">Рисунок 12 – Форма авторизации </w:t>
      </w:r>
    </w:p>
    <w:p w:rsidR="003A3231" w:rsidRDefault="009A63DC" w:rsidP="003A3231">
      <w:pPr>
        <w:autoSpaceDE w:val="0"/>
        <w:autoSpaceDN w:val="0"/>
        <w:adjustRightInd w:val="0"/>
        <w:spacing w:line="360" w:lineRule="auto"/>
        <w:jc w:val="center"/>
        <w:rPr>
          <w:rFonts w:ascii="Times New Roman CYR" w:hAnsi="Times New Roman CYR" w:cs="Times New Roman CYR"/>
          <w:color w:val="000000"/>
          <w:sz w:val="28"/>
          <w:szCs w:val="28"/>
        </w:rPr>
      </w:pPr>
      <w:r w:rsidRPr="009A63DC">
        <w:rPr>
          <w:rFonts w:ascii="Times New Roman CYR" w:hAnsi="Times New Roman CYR" w:cs="Times New Roman CYR"/>
          <w:noProof/>
          <w:color w:val="000000"/>
          <w:sz w:val="28"/>
          <w:szCs w:val="28"/>
          <w:lang w:eastAsia="ru-RU"/>
        </w:rPr>
        <w:lastRenderedPageBreak/>
        <w:drawing>
          <wp:inline distT="0" distB="0" distL="0" distR="0" wp14:anchorId="2504EB60" wp14:editId="3021B468">
            <wp:extent cx="5940425" cy="3327400"/>
            <wp:effectExtent l="76200" t="76200" r="136525" b="13970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2740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9A63DC" w:rsidRDefault="009A63DC" w:rsidP="003A3231">
      <w:pPr>
        <w:autoSpaceDE w:val="0"/>
        <w:autoSpaceDN w:val="0"/>
        <w:adjustRightInd w:val="0"/>
        <w:spacing w:line="360" w:lineRule="auto"/>
        <w:jc w:val="center"/>
        <w:rPr>
          <w:rFonts w:ascii="Times New Roman CYR" w:hAnsi="Times New Roman CYR" w:cs="Times New Roman CYR"/>
          <w:color w:val="000000"/>
          <w:sz w:val="28"/>
          <w:szCs w:val="28"/>
        </w:rPr>
      </w:pPr>
      <w:r>
        <w:rPr>
          <w:rFonts w:ascii="Times New Roman CYR" w:hAnsi="Times New Roman CYR" w:cs="Times New Roman CYR"/>
          <w:color w:val="000000"/>
          <w:sz w:val="28"/>
          <w:szCs w:val="28"/>
        </w:rPr>
        <w:t>Рисунок 13 – Форма отчёта</w:t>
      </w:r>
    </w:p>
    <w:p w:rsidR="009A63DC" w:rsidRDefault="009A63DC" w:rsidP="003A3231">
      <w:pPr>
        <w:autoSpaceDE w:val="0"/>
        <w:autoSpaceDN w:val="0"/>
        <w:adjustRightInd w:val="0"/>
        <w:spacing w:line="360" w:lineRule="auto"/>
        <w:jc w:val="center"/>
        <w:rPr>
          <w:rFonts w:ascii="Times New Roman CYR" w:hAnsi="Times New Roman CYR" w:cs="Times New Roman CYR"/>
          <w:color w:val="000000"/>
          <w:sz w:val="28"/>
          <w:szCs w:val="28"/>
          <w:lang w:val="en-US"/>
        </w:rPr>
      </w:pPr>
      <w:r w:rsidRPr="009A63DC">
        <w:rPr>
          <w:rFonts w:ascii="Times New Roman CYR" w:hAnsi="Times New Roman CYR" w:cs="Times New Roman CYR"/>
          <w:noProof/>
          <w:color w:val="000000"/>
          <w:sz w:val="28"/>
          <w:szCs w:val="28"/>
          <w:lang w:eastAsia="ru-RU"/>
        </w:rPr>
        <w:drawing>
          <wp:inline distT="0" distB="0" distL="0" distR="0" wp14:anchorId="602B4642" wp14:editId="4CF58A72">
            <wp:extent cx="5940425" cy="3414395"/>
            <wp:effectExtent l="76200" t="76200" r="136525" b="12890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14395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9A63DC" w:rsidRDefault="009A63DC" w:rsidP="003A3231">
      <w:pPr>
        <w:autoSpaceDE w:val="0"/>
        <w:autoSpaceDN w:val="0"/>
        <w:adjustRightInd w:val="0"/>
        <w:spacing w:line="360" w:lineRule="auto"/>
        <w:jc w:val="center"/>
        <w:rPr>
          <w:rFonts w:ascii="Times New Roman CYR" w:hAnsi="Times New Roman CYR" w:cs="Times New Roman CYR"/>
          <w:color w:val="000000"/>
          <w:sz w:val="28"/>
          <w:szCs w:val="28"/>
        </w:rPr>
      </w:pPr>
      <w:r>
        <w:rPr>
          <w:rFonts w:ascii="Times New Roman CYR" w:hAnsi="Times New Roman CYR" w:cs="Times New Roman CYR"/>
          <w:color w:val="000000"/>
          <w:sz w:val="28"/>
          <w:szCs w:val="28"/>
        </w:rPr>
        <w:t>Рисунок 14 – Форма администратора и создание резервной копии</w:t>
      </w:r>
    </w:p>
    <w:p w:rsidR="009A63DC" w:rsidRDefault="009A63DC" w:rsidP="003A3231">
      <w:pPr>
        <w:autoSpaceDE w:val="0"/>
        <w:autoSpaceDN w:val="0"/>
        <w:adjustRightInd w:val="0"/>
        <w:spacing w:line="360" w:lineRule="auto"/>
        <w:jc w:val="center"/>
        <w:rPr>
          <w:rFonts w:ascii="Times New Roman CYR" w:hAnsi="Times New Roman CYR" w:cs="Times New Roman CYR"/>
          <w:color w:val="000000"/>
          <w:sz w:val="28"/>
          <w:szCs w:val="28"/>
        </w:rPr>
      </w:pPr>
      <w:r w:rsidRPr="009A63DC">
        <w:rPr>
          <w:rFonts w:ascii="Times New Roman CYR" w:hAnsi="Times New Roman CYR" w:cs="Times New Roman CYR"/>
          <w:noProof/>
          <w:color w:val="000000"/>
          <w:sz w:val="28"/>
          <w:szCs w:val="28"/>
          <w:lang w:eastAsia="ru-RU"/>
        </w:rPr>
        <w:lastRenderedPageBreak/>
        <w:drawing>
          <wp:inline distT="0" distB="0" distL="0" distR="0" wp14:anchorId="4686078C" wp14:editId="5CA6DA8E">
            <wp:extent cx="5940425" cy="3064510"/>
            <wp:effectExtent l="76200" t="76200" r="136525" b="13589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6451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9A63DC" w:rsidRDefault="009A63DC" w:rsidP="005E6ABF">
      <w:pPr>
        <w:autoSpaceDE w:val="0"/>
        <w:autoSpaceDN w:val="0"/>
        <w:adjustRightInd w:val="0"/>
        <w:spacing w:line="360" w:lineRule="auto"/>
        <w:jc w:val="center"/>
        <w:rPr>
          <w:rFonts w:ascii="Times New Roman CYR" w:hAnsi="Times New Roman CYR" w:cs="Times New Roman CYR"/>
          <w:color w:val="000000"/>
          <w:sz w:val="28"/>
          <w:szCs w:val="28"/>
        </w:rPr>
      </w:pPr>
      <w:r>
        <w:rPr>
          <w:rFonts w:ascii="Times New Roman CYR" w:hAnsi="Times New Roman CYR" w:cs="Times New Roman CYR"/>
          <w:color w:val="000000"/>
          <w:sz w:val="28"/>
          <w:szCs w:val="28"/>
        </w:rPr>
        <w:t>Рисунок 15 – Форма изменения и создания цены</w:t>
      </w:r>
    </w:p>
    <w:p w:rsidR="008C6606" w:rsidRDefault="00F876C2" w:rsidP="005E6ABF">
      <w:pPr>
        <w:autoSpaceDE w:val="0"/>
        <w:autoSpaceDN w:val="0"/>
        <w:adjustRightInd w:val="0"/>
        <w:spacing w:line="360" w:lineRule="auto"/>
        <w:jc w:val="center"/>
        <w:rPr>
          <w:rFonts w:ascii="Times New Roman CYR" w:hAnsi="Times New Roman CYR" w:cs="Times New Roman CYR"/>
          <w:color w:val="000000"/>
          <w:sz w:val="28"/>
          <w:szCs w:val="28"/>
        </w:rPr>
      </w:pPr>
      <w:r w:rsidRPr="00F876C2">
        <w:rPr>
          <w:rFonts w:ascii="Times New Roman CYR" w:hAnsi="Times New Roman CYR" w:cs="Times New Roman CYR"/>
          <w:color w:val="000000"/>
          <w:sz w:val="28"/>
          <w:szCs w:val="28"/>
        </w:rPr>
        <w:drawing>
          <wp:inline distT="0" distB="0" distL="0" distR="0" wp14:anchorId="13DEC5A1" wp14:editId="1E1B4736">
            <wp:extent cx="6120130" cy="3325495"/>
            <wp:effectExtent l="76200" t="76200" r="128270" b="14160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325495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8C6606" w:rsidRDefault="008C6606" w:rsidP="005E6ABF">
      <w:pPr>
        <w:autoSpaceDE w:val="0"/>
        <w:autoSpaceDN w:val="0"/>
        <w:adjustRightInd w:val="0"/>
        <w:spacing w:line="360" w:lineRule="auto"/>
        <w:jc w:val="center"/>
        <w:rPr>
          <w:rFonts w:ascii="Times New Roman CYR" w:hAnsi="Times New Roman CYR" w:cs="Times New Roman CYR"/>
          <w:color w:val="000000"/>
          <w:sz w:val="28"/>
          <w:szCs w:val="28"/>
        </w:rPr>
      </w:pPr>
      <w:r>
        <w:rPr>
          <w:rFonts w:ascii="Times New Roman CYR" w:hAnsi="Times New Roman CYR" w:cs="Times New Roman CYR"/>
          <w:color w:val="000000"/>
          <w:sz w:val="28"/>
          <w:szCs w:val="28"/>
        </w:rPr>
        <w:t>Рисунок 16 – Окно сотрудника</w:t>
      </w:r>
    </w:p>
    <w:p w:rsidR="009A63DC" w:rsidRPr="00F876C2" w:rsidRDefault="009A63DC" w:rsidP="005E6ABF">
      <w:pPr>
        <w:widowControl w:val="0"/>
        <w:tabs>
          <w:tab w:val="left" w:pos="567"/>
        </w:tabs>
        <w:autoSpaceDE w:val="0"/>
        <w:autoSpaceDN w:val="0"/>
        <w:adjustRightInd w:val="0"/>
        <w:spacing w:line="360" w:lineRule="auto"/>
        <w:jc w:val="both"/>
        <w:rPr>
          <w:rFonts w:ascii="Times New Roman CYR" w:hAnsi="Times New Roman CYR" w:cs="Times New Roman CYR"/>
          <w:b/>
          <w:color w:val="000000"/>
          <w:sz w:val="28"/>
          <w:szCs w:val="28"/>
          <w:highlight w:val="white"/>
        </w:rPr>
      </w:pPr>
      <w:r w:rsidRPr="00F876C2">
        <w:rPr>
          <w:rFonts w:ascii="Times New Roman CYR" w:hAnsi="Times New Roman CYR" w:cs="Times New Roman CYR"/>
          <w:b/>
          <w:color w:val="000000"/>
          <w:sz w:val="28"/>
          <w:szCs w:val="28"/>
          <w:highlight w:val="white"/>
        </w:rPr>
        <w:t>9. Выполнение функционального тестирования</w:t>
      </w:r>
    </w:p>
    <w:p w:rsidR="009A63DC" w:rsidRDefault="009A63DC" w:rsidP="005E6ABF">
      <w:pPr>
        <w:widowControl w:val="0"/>
        <w:tabs>
          <w:tab w:val="left" w:pos="567"/>
        </w:tabs>
        <w:autoSpaceDE w:val="0"/>
        <w:autoSpaceDN w:val="0"/>
        <w:adjustRightInd w:val="0"/>
        <w:spacing w:line="360" w:lineRule="auto"/>
        <w:jc w:val="both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ab/>
        <w:t xml:space="preserve">Так же я проверил и протестировал функционал программы. Весь функционал программы работает так как это было задумано. </w:t>
      </w:r>
    </w:p>
    <w:p w:rsidR="009A63DC" w:rsidRPr="00F876C2" w:rsidRDefault="009A63DC" w:rsidP="005E6ABF">
      <w:pPr>
        <w:widowControl w:val="0"/>
        <w:tabs>
          <w:tab w:val="left" w:pos="567"/>
        </w:tabs>
        <w:autoSpaceDE w:val="0"/>
        <w:autoSpaceDN w:val="0"/>
        <w:adjustRightInd w:val="0"/>
        <w:spacing w:line="360" w:lineRule="auto"/>
        <w:jc w:val="both"/>
        <w:rPr>
          <w:rFonts w:ascii="Times New Roman CYR" w:hAnsi="Times New Roman CYR" w:cs="Times New Roman CYR"/>
          <w:b/>
          <w:color w:val="000000"/>
          <w:sz w:val="28"/>
          <w:szCs w:val="28"/>
          <w:highlight w:val="white"/>
        </w:rPr>
      </w:pPr>
      <w:r w:rsidRPr="00F876C2">
        <w:rPr>
          <w:rFonts w:ascii="Times New Roman CYR" w:hAnsi="Times New Roman CYR" w:cs="Times New Roman CYR"/>
          <w:b/>
          <w:color w:val="000000"/>
          <w:sz w:val="28"/>
          <w:szCs w:val="28"/>
          <w:highlight w:val="white"/>
        </w:rPr>
        <w:lastRenderedPageBreak/>
        <w:t>10.Выполнение модульного тестирования разработка тест кейса</w:t>
      </w:r>
    </w:p>
    <w:p w:rsidR="009A63DC" w:rsidRDefault="009A63DC" w:rsidP="005E6ABF">
      <w:pPr>
        <w:widowControl w:val="0"/>
        <w:tabs>
          <w:tab w:val="left" w:pos="567"/>
        </w:tabs>
        <w:autoSpaceDE w:val="0"/>
        <w:autoSpaceDN w:val="0"/>
        <w:adjustRightInd w:val="0"/>
        <w:spacing w:line="360" w:lineRule="auto"/>
        <w:jc w:val="both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ab/>
        <w:t>Я провёл модульное тестирование и разработал тест кейсы по приложению. Таблица 1,2.</w:t>
      </w:r>
    </w:p>
    <w:tbl>
      <w:tblPr>
        <w:tblW w:w="6436" w:type="dxa"/>
        <w:jc w:val="center"/>
        <w:tblLayout w:type="fixed"/>
        <w:tblLook w:val="04A0" w:firstRow="1" w:lastRow="0" w:firstColumn="1" w:lastColumn="0" w:noHBand="0" w:noVBand="1"/>
      </w:tblPr>
      <w:tblGrid>
        <w:gridCol w:w="2830"/>
        <w:gridCol w:w="3606"/>
      </w:tblGrid>
      <w:tr w:rsidR="009A63DC" w:rsidRPr="00BB400B" w:rsidTr="009A63DC">
        <w:trPr>
          <w:trHeight w:val="422"/>
          <w:jc w:val="center"/>
        </w:trPr>
        <w:tc>
          <w:tcPr>
            <w:tcW w:w="2830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  <w:hideMark/>
          </w:tcPr>
          <w:p w:rsidR="009A63DC" w:rsidRPr="009A63DC" w:rsidRDefault="009A63DC" w:rsidP="009A63DC">
            <w:pPr>
              <w:spacing w:after="0" w:line="240" w:lineRule="auto"/>
              <w:ind w:firstLineChars="100" w:firstLine="240"/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</w:pPr>
            <w:r w:rsidRPr="009A63DC"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  <w:t>Название проекта</w:t>
            </w:r>
          </w:p>
        </w:tc>
        <w:tc>
          <w:tcPr>
            <w:tcW w:w="3606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shd w:val="clear" w:color="auto" w:fill="auto"/>
            <w:noWrap/>
            <w:vAlign w:val="center"/>
            <w:hideMark/>
          </w:tcPr>
          <w:p w:rsidR="009A63DC" w:rsidRPr="009A63DC" w:rsidRDefault="009A63DC" w:rsidP="009A63D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>Учёт актуальных цен</w:t>
            </w:r>
          </w:p>
        </w:tc>
      </w:tr>
      <w:tr w:rsidR="009A63DC" w:rsidRPr="00BB400B" w:rsidTr="009A63DC">
        <w:trPr>
          <w:trHeight w:val="414"/>
          <w:jc w:val="center"/>
        </w:trPr>
        <w:tc>
          <w:tcPr>
            <w:tcW w:w="2830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  <w:hideMark/>
          </w:tcPr>
          <w:p w:rsidR="009A63DC" w:rsidRPr="009A63DC" w:rsidRDefault="009A63DC" w:rsidP="009A63DC">
            <w:pPr>
              <w:spacing w:after="0" w:line="240" w:lineRule="auto"/>
              <w:ind w:firstLineChars="100" w:firstLine="240"/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</w:pPr>
            <w:r w:rsidRPr="009A63DC"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  <w:t>Номер версии</w:t>
            </w:r>
          </w:p>
        </w:tc>
        <w:tc>
          <w:tcPr>
            <w:tcW w:w="3606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shd w:val="clear" w:color="auto" w:fill="auto"/>
            <w:noWrap/>
            <w:vAlign w:val="center"/>
            <w:hideMark/>
          </w:tcPr>
          <w:p w:rsidR="009A63DC" w:rsidRPr="009A63DC" w:rsidRDefault="009A63DC" w:rsidP="009A63D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>1.0.0</w:t>
            </w:r>
          </w:p>
        </w:tc>
      </w:tr>
      <w:tr w:rsidR="009A63DC" w:rsidRPr="00BB400B" w:rsidTr="009A63DC">
        <w:trPr>
          <w:trHeight w:val="406"/>
          <w:jc w:val="center"/>
        </w:trPr>
        <w:tc>
          <w:tcPr>
            <w:tcW w:w="2830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  <w:hideMark/>
          </w:tcPr>
          <w:p w:rsidR="009A63DC" w:rsidRPr="009A63DC" w:rsidRDefault="009A63DC" w:rsidP="009A63DC">
            <w:pPr>
              <w:spacing w:after="0" w:line="240" w:lineRule="auto"/>
              <w:ind w:firstLineChars="100" w:firstLine="240"/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</w:pPr>
            <w:r w:rsidRPr="009A63DC"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  <w:t>Имя тестера</w:t>
            </w:r>
          </w:p>
        </w:tc>
        <w:tc>
          <w:tcPr>
            <w:tcW w:w="3606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shd w:val="clear" w:color="auto" w:fill="auto"/>
            <w:noWrap/>
            <w:vAlign w:val="center"/>
            <w:hideMark/>
          </w:tcPr>
          <w:p w:rsidR="009A63DC" w:rsidRPr="009A63DC" w:rsidRDefault="009A63DC" w:rsidP="009A63D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</w:pPr>
            <w:r w:rsidRPr="009A63D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  <w:t>Катаргин Никита</w:t>
            </w:r>
          </w:p>
        </w:tc>
      </w:tr>
      <w:tr w:rsidR="009A63DC" w:rsidRPr="00BB400B" w:rsidTr="009A63DC">
        <w:trPr>
          <w:trHeight w:val="426"/>
          <w:jc w:val="center"/>
        </w:trPr>
        <w:tc>
          <w:tcPr>
            <w:tcW w:w="2830" w:type="dxa"/>
            <w:tcBorders>
              <w:top w:val="nil"/>
              <w:left w:val="single" w:sz="4" w:space="0" w:color="2F75B5"/>
              <w:bottom w:val="nil"/>
              <w:right w:val="single" w:sz="4" w:space="0" w:color="2F75B5"/>
            </w:tcBorders>
            <w:shd w:val="clear" w:color="000000" w:fill="2F75B5"/>
            <w:noWrap/>
            <w:vAlign w:val="center"/>
            <w:hideMark/>
          </w:tcPr>
          <w:p w:rsidR="009A63DC" w:rsidRPr="009A63DC" w:rsidRDefault="009A63DC" w:rsidP="009A63DC">
            <w:pPr>
              <w:spacing w:after="0" w:line="240" w:lineRule="auto"/>
              <w:ind w:firstLineChars="100" w:firstLine="240"/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</w:pPr>
            <w:r w:rsidRPr="009A63DC"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  <w:t>Даты тестирования</w:t>
            </w:r>
          </w:p>
        </w:tc>
        <w:tc>
          <w:tcPr>
            <w:tcW w:w="3606" w:type="dxa"/>
            <w:tcBorders>
              <w:top w:val="nil"/>
              <w:left w:val="nil"/>
              <w:bottom w:val="nil"/>
              <w:right w:val="single" w:sz="4" w:space="0" w:color="2F75B5"/>
            </w:tcBorders>
            <w:shd w:val="clear" w:color="auto" w:fill="auto"/>
            <w:noWrap/>
            <w:vAlign w:val="center"/>
            <w:hideMark/>
          </w:tcPr>
          <w:p w:rsidR="009A63DC" w:rsidRPr="009A63DC" w:rsidRDefault="009A63DC" w:rsidP="009A63D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  <w:t>27.06</w:t>
            </w:r>
            <w:r w:rsidRPr="009A63D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  <w:t>.2023</w:t>
            </w:r>
          </w:p>
        </w:tc>
      </w:tr>
      <w:tr w:rsidR="009A63DC" w:rsidRPr="00BB400B" w:rsidTr="009A63DC">
        <w:trPr>
          <w:trHeight w:val="426"/>
          <w:jc w:val="center"/>
        </w:trPr>
        <w:tc>
          <w:tcPr>
            <w:tcW w:w="2830" w:type="dxa"/>
            <w:tcBorders>
              <w:top w:val="nil"/>
              <w:left w:val="single" w:sz="4" w:space="0" w:color="2F75B5"/>
              <w:bottom w:val="nil"/>
              <w:right w:val="single" w:sz="4" w:space="0" w:color="2F75B5"/>
            </w:tcBorders>
            <w:shd w:val="clear" w:color="000000" w:fill="2F75B5"/>
            <w:noWrap/>
            <w:vAlign w:val="center"/>
          </w:tcPr>
          <w:p w:rsidR="009A63DC" w:rsidRPr="009A63DC" w:rsidRDefault="009A63DC" w:rsidP="009A63D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</w:pPr>
          </w:p>
        </w:tc>
        <w:tc>
          <w:tcPr>
            <w:tcW w:w="3606" w:type="dxa"/>
            <w:tcBorders>
              <w:top w:val="nil"/>
              <w:left w:val="nil"/>
              <w:bottom w:val="nil"/>
              <w:right w:val="single" w:sz="4" w:space="0" w:color="2F75B5"/>
            </w:tcBorders>
            <w:shd w:val="clear" w:color="auto" w:fill="auto"/>
            <w:noWrap/>
            <w:vAlign w:val="center"/>
          </w:tcPr>
          <w:p w:rsidR="009A63DC" w:rsidRPr="009A63DC" w:rsidRDefault="009A63DC" w:rsidP="009A63D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</w:pPr>
          </w:p>
        </w:tc>
      </w:tr>
      <w:tr w:rsidR="009A63DC" w:rsidRPr="00BB400B" w:rsidTr="009A63DC">
        <w:trPr>
          <w:trHeight w:val="80"/>
          <w:jc w:val="center"/>
        </w:trPr>
        <w:tc>
          <w:tcPr>
            <w:tcW w:w="2830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:rsidR="009A63DC" w:rsidRPr="00BB400B" w:rsidRDefault="009A63DC" w:rsidP="009A63DC">
            <w:pPr>
              <w:rPr>
                <w:b/>
                <w:bCs/>
                <w:color w:val="FFFFFF"/>
                <w:lang w:eastAsia="en-AU"/>
              </w:rPr>
            </w:pPr>
          </w:p>
        </w:tc>
        <w:tc>
          <w:tcPr>
            <w:tcW w:w="3606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shd w:val="clear" w:color="auto" w:fill="auto"/>
            <w:noWrap/>
            <w:vAlign w:val="center"/>
          </w:tcPr>
          <w:p w:rsidR="009A63DC" w:rsidRPr="009A63DC" w:rsidRDefault="009A63DC" w:rsidP="009A63D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</w:pPr>
          </w:p>
        </w:tc>
      </w:tr>
    </w:tbl>
    <w:p w:rsidR="009A63DC" w:rsidRDefault="009A63DC" w:rsidP="009A63DC">
      <w:pPr>
        <w:widowControl w:val="0"/>
        <w:tabs>
          <w:tab w:val="left" w:pos="567"/>
        </w:tabs>
        <w:autoSpaceDE w:val="0"/>
        <w:autoSpaceDN w:val="0"/>
        <w:adjustRightInd w:val="0"/>
        <w:jc w:val="center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Таблица 1.</w:t>
      </w:r>
    </w:p>
    <w:tbl>
      <w:tblPr>
        <w:tblW w:w="9351" w:type="dxa"/>
        <w:jc w:val="center"/>
        <w:tblLayout w:type="fixed"/>
        <w:tblLook w:val="04A0" w:firstRow="1" w:lastRow="0" w:firstColumn="1" w:lastColumn="0" w:noHBand="0" w:noVBand="1"/>
      </w:tblPr>
      <w:tblGrid>
        <w:gridCol w:w="3136"/>
        <w:gridCol w:w="6215"/>
      </w:tblGrid>
      <w:tr w:rsidR="009A63DC" w:rsidRPr="00BB400B" w:rsidTr="00F876C2">
        <w:trPr>
          <w:trHeight w:val="499"/>
          <w:jc w:val="center"/>
        </w:trPr>
        <w:tc>
          <w:tcPr>
            <w:tcW w:w="313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  <w:hideMark/>
          </w:tcPr>
          <w:p w:rsidR="009A63DC" w:rsidRPr="009A63DC" w:rsidRDefault="009A63DC" w:rsidP="00E36A20">
            <w:pPr>
              <w:ind w:firstLineChars="100" w:firstLine="240"/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</w:pPr>
            <w:proofErr w:type="spellStart"/>
            <w:r w:rsidRPr="009A63DC"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  <w:t>TestCase</w:t>
            </w:r>
            <w:proofErr w:type="spellEnd"/>
            <w:r w:rsidRPr="009A63DC"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  <w:t xml:space="preserve"> #</w:t>
            </w:r>
          </w:p>
        </w:tc>
        <w:tc>
          <w:tcPr>
            <w:tcW w:w="6215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shd w:val="clear" w:color="auto" w:fill="auto"/>
            <w:noWrap/>
            <w:vAlign w:val="center"/>
            <w:hideMark/>
          </w:tcPr>
          <w:p w:rsidR="009A63DC" w:rsidRPr="009A63DC" w:rsidRDefault="009A63DC" w:rsidP="009A63D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</w:pPr>
            <w:r w:rsidRPr="009A63D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  <w:t>TC1_CODE</w:t>
            </w:r>
          </w:p>
        </w:tc>
      </w:tr>
      <w:tr w:rsidR="009A63DC" w:rsidRPr="00BB400B" w:rsidTr="00F876C2">
        <w:trPr>
          <w:trHeight w:val="499"/>
          <w:jc w:val="center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  <w:hideMark/>
          </w:tcPr>
          <w:p w:rsidR="009A63DC" w:rsidRPr="009A63DC" w:rsidRDefault="009A63DC" w:rsidP="00E36A20">
            <w:pPr>
              <w:ind w:firstLineChars="100" w:firstLine="240"/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</w:pPr>
            <w:r w:rsidRPr="009A63DC"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  <w:t>Приоритет теста</w:t>
            </w:r>
          </w:p>
        </w:tc>
        <w:tc>
          <w:tcPr>
            <w:tcW w:w="6215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shd w:val="clear" w:color="auto" w:fill="auto"/>
            <w:noWrap/>
            <w:vAlign w:val="center"/>
            <w:hideMark/>
          </w:tcPr>
          <w:p w:rsidR="009A63DC" w:rsidRPr="009A63DC" w:rsidRDefault="009A63DC" w:rsidP="009A63D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</w:pPr>
            <w:r w:rsidRPr="009A63D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  <w:t>Высокий</w:t>
            </w:r>
          </w:p>
        </w:tc>
      </w:tr>
      <w:tr w:rsidR="009A63DC" w:rsidRPr="00BB400B" w:rsidTr="00F876C2">
        <w:trPr>
          <w:trHeight w:val="499"/>
          <w:jc w:val="center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  <w:hideMark/>
          </w:tcPr>
          <w:p w:rsidR="009A63DC" w:rsidRPr="009A63DC" w:rsidRDefault="009A63DC" w:rsidP="00E36A20">
            <w:pPr>
              <w:ind w:firstLineChars="100" w:firstLine="240"/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</w:pPr>
            <w:r w:rsidRPr="009A63DC"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  <w:t>Название тестирования/Имя</w:t>
            </w:r>
          </w:p>
        </w:tc>
        <w:tc>
          <w:tcPr>
            <w:tcW w:w="6215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shd w:val="clear" w:color="auto" w:fill="auto"/>
            <w:noWrap/>
            <w:vAlign w:val="center"/>
            <w:hideMark/>
          </w:tcPr>
          <w:p w:rsidR="009A63DC" w:rsidRPr="00B142EF" w:rsidRDefault="009A63DC" w:rsidP="00B142E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</w:pPr>
            <w:r w:rsidRPr="00B142EF"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 xml:space="preserve">Тест на генерацию </w:t>
            </w:r>
            <w:r w:rsidR="00B142EF"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  <w:t>QR</w:t>
            </w:r>
            <w:r w:rsidRPr="00B142EF"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>-кода</w:t>
            </w:r>
            <w:r w:rsidRPr="009A63D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  <w:t> </w:t>
            </w:r>
          </w:p>
        </w:tc>
      </w:tr>
      <w:tr w:rsidR="009A63DC" w:rsidRPr="00BB400B" w:rsidTr="00F876C2">
        <w:trPr>
          <w:trHeight w:val="499"/>
          <w:jc w:val="center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  <w:hideMark/>
          </w:tcPr>
          <w:p w:rsidR="009A63DC" w:rsidRPr="009A63DC" w:rsidRDefault="009A63DC" w:rsidP="00E36A20">
            <w:pPr>
              <w:ind w:firstLineChars="100" w:firstLine="240"/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</w:pPr>
            <w:r w:rsidRPr="009A63DC"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  <w:t>Резюме испытания</w:t>
            </w:r>
          </w:p>
        </w:tc>
        <w:tc>
          <w:tcPr>
            <w:tcW w:w="6215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shd w:val="clear" w:color="auto" w:fill="auto"/>
            <w:noWrap/>
            <w:vAlign w:val="center"/>
            <w:hideMark/>
          </w:tcPr>
          <w:p w:rsidR="009A63DC" w:rsidRPr="00B142EF" w:rsidRDefault="009A63DC" w:rsidP="00B142E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</w:pPr>
            <w:r w:rsidRPr="00B142EF"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 xml:space="preserve">Проверка правильности генерации </w:t>
            </w:r>
            <w:r w:rsidR="00B142EF"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  <w:t>QR</w:t>
            </w:r>
            <w:r w:rsidRPr="00B142EF"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 xml:space="preserve">-кода на основе введенных данных из </w:t>
            </w:r>
            <w:r w:rsidR="00B142EF"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>полей</w:t>
            </w:r>
            <w:r w:rsidRPr="00B142EF"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>.</w:t>
            </w:r>
          </w:p>
        </w:tc>
      </w:tr>
      <w:tr w:rsidR="009A63DC" w:rsidRPr="00BB400B" w:rsidTr="00F876C2">
        <w:trPr>
          <w:trHeight w:val="499"/>
          <w:jc w:val="center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  <w:hideMark/>
          </w:tcPr>
          <w:p w:rsidR="009A63DC" w:rsidRPr="009A63DC" w:rsidRDefault="009A63DC" w:rsidP="00E36A20">
            <w:pPr>
              <w:ind w:firstLineChars="100" w:firstLine="240"/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</w:pPr>
            <w:r w:rsidRPr="009A63DC"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  <w:t>Шаги тестирования</w:t>
            </w:r>
          </w:p>
        </w:tc>
        <w:tc>
          <w:tcPr>
            <w:tcW w:w="6215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shd w:val="clear" w:color="auto" w:fill="auto"/>
            <w:noWrap/>
            <w:vAlign w:val="center"/>
            <w:hideMark/>
          </w:tcPr>
          <w:p w:rsidR="009A63DC" w:rsidRPr="00B142EF" w:rsidRDefault="009A63DC" w:rsidP="009A63DC">
            <w:pPr>
              <w:pBdr>
                <w:top w:val="single" w:sz="2" w:space="0" w:color="E5E7EB"/>
                <w:left w:val="single" w:sz="2" w:space="0" w:color="E5E7EB"/>
                <w:bottom w:val="single" w:sz="2" w:space="0" w:color="E5E7EB"/>
                <w:right w:val="single" w:sz="2" w:space="0" w:color="E5E7EB"/>
              </w:pBd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</w:pPr>
            <w:r w:rsidRPr="00B142EF"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 xml:space="preserve">1) </w:t>
            </w:r>
            <w:r w:rsidR="00B142EF"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>Выбрать</w:t>
            </w:r>
            <w:r w:rsidR="00B142EF" w:rsidRPr="00B142EF"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 xml:space="preserve"> данные из списка</w:t>
            </w:r>
            <w:r w:rsidRPr="00B142EF"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>.</w:t>
            </w:r>
          </w:p>
          <w:p w:rsidR="009A63DC" w:rsidRPr="00B142EF" w:rsidRDefault="009A63DC" w:rsidP="009A63DC">
            <w:pPr>
              <w:pBdr>
                <w:top w:val="single" w:sz="2" w:space="0" w:color="E5E7EB"/>
                <w:left w:val="single" w:sz="2" w:space="0" w:color="E5E7EB"/>
                <w:bottom w:val="single" w:sz="2" w:space="0" w:color="E5E7EB"/>
                <w:right w:val="single" w:sz="2" w:space="0" w:color="E5E7EB"/>
              </w:pBd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</w:pPr>
            <w:r w:rsidRPr="00B142EF"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 xml:space="preserve">2) Нажать на кнопку "Сгенерировать </w:t>
            </w:r>
            <w:r w:rsidR="00B142EF"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  <w:t>Qr</w:t>
            </w:r>
            <w:r w:rsidRPr="00B142EF"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>-код".</w:t>
            </w:r>
          </w:p>
          <w:p w:rsidR="009A63DC" w:rsidRPr="00B142EF" w:rsidRDefault="009A63DC" w:rsidP="00B142EF">
            <w:pPr>
              <w:pBdr>
                <w:top w:val="single" w:sz="2" w:space="0" w:color="E5E7EB"/>
                <w:left w:val="single" w:sz="2" w:space="0" w:color="E5E7EB"/>
                <w:bottom w:val="single" w:sz="2" w:space="0" w:color="E5E7EB"/>
                <w:right w:val="single" w:sz="2" w:space="0" w:color="E5E7EB"/>
              </w:pBd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</w:pPr>
            <w:r w:rsidRPr="00B142EF"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 xml:space="preserve">3)Проверить, что на форме отобразилось сгенерированное изображение </w:t>
            </w:r>
            <w:r w:rsidR="00B142EF"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  <w:t>Qr</w:t>
            </w:r>
            <w:r w:rsidRPr="00B142EF"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>-кода.</w:t>
            </w:r>
            <w:r w:rsidRPr="009A63D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  <w:t> </w:t>
            </w:r>
          </w:p>
        </w:tc>
      </w:tr>
      <w:tr w:rsidR="009A63DC" w:rsidRPr="00BB400B" w:rsidTr="00F876C2">
        <w:trPr>
          <w:trHeight w:val="499"/>
          <w:jc w:val="center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  <w:hideMark/>
          </w:tcPr>
          <w:p w:rsidR="009A63DC" w:rsidRPr="009A63DC" w:rsidRDefault="009A63DC" w:rsidP="00E36A20">
            <w:pPr>
              <w:ind w:firstLineChars="100" w:firstLine="240"/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</w:pPr>
            <w:r w:rsidRPr="009A63DC"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  <w:t>Данные тестирования</w:t>
            </w:r>
          </w:p>
        </w:tc>
        <w:tc>
          <w:tcPr>
            <w:tcW w:w="6215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shd w:val="clear" w:color="auto" w:fill="auto"/>
            <w:noWrap/>
            <w:vAlign w:val="center"/>
            <w:hideMark/>
          </w:tcPr>
          <w:p w:rsidR="009A63DC" w:rsidRPr="00B142EF" w:rsidRDefault="00B142EF" w:rsidP="00B142E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>Выбор</w:t>
            </w:r>
            <w:r w:rsidR="009A63DC" w:rsidRPr="00B142EF"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 xml:space="preserve"> в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>списке</w:t>
            </w:r>
            <w:r w:rsidRPr="00B142EF"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 xml:space="preserve"> для создания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  <w:t>Qr</w:t>
            </w:r>
            <w:r w:rsidRPr="00B142EF"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>-</w:t>
            </w:r>
            <w:r w:rsidR="009A63DC" w:rsidRPr="00B142EF"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>кода: "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>Снуп</w:t>
            </w:r>
            <w:proofErr w:type="spellEnd"/>
            <w:r w:rsidR="009A63DC" w:rsidRPr="00B142EF"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>"</w:t>
            </w:r>
          </w:p>
        </w:tc>
      </w:tr>
      <w:tr w:rsidR="009A63DC" w:rsidRPr="00BB400B" w:rsidTr="00F876C2">
        <w:trPr>
          <w:trHeight w:val="499"/>
          <w:jc w:val="center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  <w:hideMark/>
          </w:tcPr>
          <w:p w:rsidR="009A63DC" w:rsidRPr="009A63DC" w:rsidRDefault="009A63DC" w:rsidP="00E36A20">
            <w:pPr>
              <w:ind w:firstLineChars="100" w:firstLine="240"/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</w:pPr>
            <w:r w:rsidRPr="009A63DC"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  <w:t>Ожидаемый результат</w:t>
            </w:r>
          </w:p>
        </w:tc>
        <w:tc>
          <w:tcPr>
            <w:tcW w:w="6215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shd w:val="clear" w:color="auto" w:fill="auto"/>
            <w:noWrap/>
            <w:vAlign w:val="center"/>
            <w:hideMark/>
          </w:tcPr>
          <w:p w:rsidR="009A63DC" w:rsidRPr="00B142EF" w:rsidRDefault="009A63DC" w:rsidP="009A63D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</w:pPr>
            <w:r w:rsidRPr="00B142EF"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 xml:space="preserve">На форме отобразится корректно сгенерированное изображение </w:t>
            </w:r>
            <w:r w:rsidR="00B142EF"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  <w:t>Qr</w:t>
            </w:r>
            <w:r w:rsidRPr="00B142EF"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>-кода</w:t>
            </w:r>
          </w:p>
          <w:p w:rsidR="009A63DC" w:rsidRPr="009A63DC" w:rsidRDefault="00B142EF" w:rsidP="009A63D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</w:pPr>
            <w:r w:rsidRPr="00B142EF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2F69C2E9" wp14:editId="6E31BC1B">
                  <wp:extent cx="1171575" cy="1162050"/>
                  <wp:effectExtent l="0" t="0" r="9525" b="0"/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71575" cy="11620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A63DC" w:rsidRPr="00BB400B" w:rsidTr="00F876C2">
        <w:trPr>
          <w:trHeight w:val="499"/>
          <w:jc w:val="center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  <w:hideMark/>
          </w:tcPr>
          <w:p w:rsidR="009A63DC" w:rsidRPr="009A63DC" w:rsidRDefault="009A63DC" w:rsidP="00E36A20">
            <w:pPr>
              <w:ind w:firstLineChars="100" w:firstLine="240"/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</w:pPr>
            <w:r w:rsidRPr="009A63DC"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  <w:t>Фактический результат</w:t>
            </w:r>
          </w:p>
        </w:tc>
        <w:tc>
          <w:tcPr>
            <w:tcW w:w="6215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shd w:val="clear" w:color="auto" w:fill="auto"/>
            <w:noWrap/>
            <w:vAlign w:val="center"/>
            <w:hideMark/>
          </w:tcPr>
          <w:p w:rsidR="009A63DC" w:rsidRPr="009A63DC" w:rsidRDefault="00B142EF" w:rsidP="009A63D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  <w:t>Qr</w:t>
            </w:r>
            <w:r w:rsidR="009A63DC" w:rsidRPr="009A63D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  <w:t>-</w:t>
            </w:r>
            <w:proofErr w:type="spellStart"/>
            <w:r w:rsidR="009A63DC" w:rsidRPr="009A63D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  <w:t>код</w:t>
            </w:r>
            <w:proofErr w:type="spellEnd"/>
            <w:r w:rsidR="009A63DC" w:rsidRPr="009A63D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  <w:t xml:space="preserve"> “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>Снуп</w:t>
            </w:r>
            <w:proofErr w:type="spellEnd"/>
            <w:r w:rsidR="009A63DC" w:rsidRPr="009A63D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  <w:t>”</w:t>
            </w:r>
          </w:p>
          <w:p w:rsidR="009A63DC" w:rsidRPr="009A63DC" w:rsidRDefault="00B142EF" w:rsidP="009A63D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</w:pPr>
            <w:r w:rsidRPr="00B142EF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5853D116" wp14:editId="6384D00C">
                  <wp:extent cx="1171575" cy="1162050"/>
                  <wp:effectExtent l="0" t="0" r="9525" b="0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71575" cy="11620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A63DC" w:rsidRPr="00BB400B" w:rsidTr="00F876C2">
        <w:trPr>
          <w:trHeight w:val="499"/>
          <w:jc w:val="center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  <w:hideMark/>
          </w:tcPr>
          <w:p w:rsidR="009A63DC" w:rsidRPr="009A63DC" w:rsidRDefault="009A63DC" w:rsidP="00E36A20">
            <w:pPr>
              <w:ind w:firstLineChars="100" w:firstLine="240"/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</w:pPr>
            <w:r w:rsidRPr="009A63DC"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  <w:t>Предпосылки</w:t>
            </w:r>
          </w:p>
        </w:tc>
        <w:tc>
          <w:tcPr>
            <w:tcW w:w="6215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shd w:val="clear" w:color="auto" w:fill="auto"/>
            <w:noWrap/>
            <w:vAlign w:val="center"/>
            <w:hideMark/>
          </w:tcPr>
          <w:p w:rsidR="009A63DC" w:rsidRPr="00B142EF" w:rsidRDefault="00B142EF" w:rsidP="00B142E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>Перейти</w:t>
            </w:r>
            <w:r w:rsidR="009A63DC" w:rsidRPr="009A63D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>в</w:t>
            </w:r>
            <w:r w:rsidR="009A63DC" w:rsidRPr="009A63D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  <w:t xml:space="preserve"> окно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>Отчёт</w:t>
            </w:r>
          </w:p>
        </w:tc>
      </w:tr>
      <w:tr w:rsidR="009A63DC" w:rsidRPr="00BB400B" w:rsidTr="00F876C2">
        <w:trPr>
          <w:trHeight w:val="499"/>
          <w:jc w:val="center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  <w:hideMark/>
          </w:tcPr>
          <w:p w:rsidR="009A63DC" w:rsidRPr="009A63DC" w:rsidRDefault="009A63DC" w:rsidP="00E36A20">
            <w:pPr>
              <w:ind w:firstLineChars="100" w:firstLine="240"/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</w:pPr>
            <w:r w:rsidRPr="009A63DC"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  <w:t>Постусловия</w:t>
            </w:r>
          </w:p>
        </w:tc>
        <w:tc>
          <w:tcPr>
            <w:tcW w:w="6215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shd w:val="clear" w:color="auto" w:fill="auto"/>
            <w:noWrap/>
            <w:vAlign w:val="center"/>
            <w:hideMark/>
          </w:tcPr>
          <w:p w:rsidR="009A63DC" w:rsidRPr="00B142EF" w:rsidRDefault="009A63DC" w:rsidP="00B142E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</w:pPr>
            <w:r w:rsidRPr="00B142EF"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 xml:space="preserve">Переходим к дальнейшему </w:t>
            </w:r>
            <w:r w:rsidR="00B142EF"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>использованию приложения</w:t>
            </w:r>
            <w:r w:rsidRPr="00B142EF"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 xml:space="preserve">  </w:t>
            </w:r>
          </w:p>
        </w:tc>
      </w:tr>
      <w:tr w:rsidR="009A63DC" w:rsidRPr="00BB400B" w:rsidTr="00F876C2">
        <w:trPr>
          <w:trHeight w:val="499"/>
          <w:jc w:val="center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  <w:hideMark/>
          </w:tcPr>
          <w:p w:rsidR="009A63DC" w:rsidRPr="009A63DC" w:rsidRDefault="009A63DC" w:rsidP="00E36A20">
            <w:pPr>
              <w:ind w:firstLineChars="100" w:firstLine="240"/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</w:pPr>
            <w:r w:rsidRPr="009A63DC"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  <w:lastRenderedPageBreak/>
              <w:t>Статус</w:t>
            </w:r>
            <w:r w:rsidRPr="009A63DC"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  <w:br/>
              <w:t>(</w:t>
            </w:r>
            <w:proofErr w:type="spellStart"/>
            <w:r w:rsidRPr="009A63DC"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  <w:t>Pass</w:t>
            </w:r>
            <w:proofErr w:type="spellEnd"/>
            <w:r w:rsidRPr="009A63DC"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  <w:t>/</w:t>
            </w:r>
            <w:proofErr w:type="spellStart"/>
            <w:r w:rsidRPr="009A63DC"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  <w:t>Fail</w:t>
            </w:r>
            <w:proofErr w:type="spellEnd"/>
            <w:r w:rsidRPr="009A63DC"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  <w:t>)</w:t>
            </w:r>
          </w:p>
        </w:tc>
        <w:tc>
          <w:tcPr>
            <w:tcW w:w="6215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shd w:val="clear" w:color="auto" w:fill="auto"/>
            <w:noWrap/>
            <w:vAlign w:val="center"/>
            <w:hideMark/>
          </w:tcPr>
          <w:p w:rsidR="009A63DC" w:rsidRPr="009A63DC" w:rsidRDefault="009A63DC" w:rsidP="009A63D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</w:pPr>
            <w:r w:rsidRPr="009A63D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  <w:t>Pass </w:t>
            </w:r>
          </w:p>
        </w:tc>
      </w:tr>
      <w:tr w:rsidR="009A63DC" w:rsidRPr="00BB400B" w:rsidTr="00F876C2">
        <w:trPr>
          <w:trHeight w:val="499"/>
          <w:jc w:val="center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  <w:hideMark/>
          </w:tcPr>
          <w:p w:rsidR="009A63DC" w:rsidRPr="009A63DC" w:rsidRDefault="009A63DC" w:rsidP="00E36A20">
            <w:pPr>
              <w:ind w:firstLineChars="100" w:firstLine="240"/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</w:pPr>
            <w:r w:rsidRPr="009A63DC"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  <w:t>Комментарии</w:t>
            </w:r>
          </w:p>
        </w:tc>
        <w:tc>
          <w:tcPr>
            <w:tcW w:w="6215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shd w:val="clear" w:color="auto" w:fill="auto"/>
            <w:noWrap/>
            <w:vAlign w:val="center"/>
            <w:hideMark/>
          </w:tcPr>
          <w:p w:rsidR="009A63DC" w:rsidRPr="009A63DC" w:rsidRDefault="009A63DC" w:rsidP="009A63D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</w:pPr>
          </w:p>
        </w:tc>
      </w:tr>
    </w:tbl>
    <w:p w:rsidR="009A63DC" w:rsidRPr="00E01989" w:rsidRDefault="00B142EF" w:rsidP="00F876C2">
      <w:pPr>
        <w:widowControl w:val="0"/>
        <w:tabs>
          <w:tab w:val="left" w:pos="567"/>
        </w:tabs>
        <w:autoSpaceDE w:val="0"/>
        <w:autoSpaceDN w:val="0"/>
        <w:adjustRightInd w:val="0"/>
        <w:spacing w:line="360" w:lineRule="auto"/>
        <w:jc w:val="center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Таблица 2</w:t>
      </w:r>
    </w:p>
    <w:p w:rsidR="009A63DC" w:rsidRPr="00F876C2" w:rsidRDefault="00B142EF" w:rsidP="009A63DC">
      <w:pPr>
        <w:widowControl w:val="0"/>
        <w:tabs>
          <w:tab w:val="left" w:pos="567"/>
        </w:tabs>
        <w:autoSpaceDE w:val="0"/>
        <w:autoSpaceDN w:val="0"/>
        <w:adjustRightInd w:val="0"/>
        <w:jc w:val="both"/>
        <w:rPr>
          <w:rFonts w:ascii="Times New Roman CYR" w:hAnsi="Times New Roman CYR" w:cs="Times New Roman CYR"/>
          <w:b/>
          <w:color w:val="000000"/>
          <w:sz w:val="28"/>
          <w:szCs w:val="28"/>
          <w:highlight w:val="white"/>
        </w:rPr>
      </w:pPr>
      <w:r w:rsidRPr="00F876C2">
        <w:rPr>
          <w:rFonts w:ascii="Times New Roman CYR" w:hAnsi="Times New Roman CYR" w:cs="Times New Roman CYR"/>
          <w:b/>
          <w:color w:val="000000"/>
          <w:sz w:val="28"/>
          <w:szCs w:val="28"/>
          <w:highlight w:val="white"/>
        </w:rPr>
        <w:t>11. Документирование результатов тестирования</w:t>
      </w:r>
    </w:p>
    <w:tbl>
      <w:tblPr>
        <w:tblW w:w="9924" w:type="dxa"/>
        <w:tblInd w:w="-4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35"/>
        <w:gridCol w:w="1764"/>
        <w:gridCol w:w="1440"/>
        <w:gridCol w:w="1598"/>
        <w:gridCol w:w="2569"/>
        <w:gridCol w:w="1418"/>
      </w:tblGrid>
      <w:tr w:rsidR="005E6ABF" w:rsidRPr="000C0B4F" w:rsidTr="00F876C2">
        <w:tc>
          <w:tcPr>
            <w:tcW w:w="1135" w:type="dxa"/>
            <w:shd w:val="clear" w:color="auto" w:fill="auto"/>
          </w:tcPr>
          <w:p w:rsidR="00B142EF" w:rsidRPr="000C0B4F" w:rsidRDefault="00B142EF" w:rsidP="00E36A20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  <w:r w:rsidRPr="000C0B4F"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Номер теста</w:t>
            </w:r>
          </w:p>
        </w:tc>
        <w:tc>
          <w:tcPr>
            <w:tcW w:w="1764" w:type="dxa"/>
            <w:shd w:val="clear" w:color="auto" w:fill="auto"/>
          </w:tcPr>
          <w:p w:rsidR="00B142EF" w:rsidRPr="000C0B4F" w:rsidRDefault="00B142EF" w:rsidP="00E36A20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  <w:r w:rsidRPr="000C0B4F"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 xml:space="preserve">Название </w:t>
            </w:r>
          </w:p>
        </w:tc>
        <w:tc>
          <w:tcPr>
            <w:tcW w:w="1440" w:type="dxa"/>
            <w:shd w:val="clear" w:color="auto" w:fill="auto"/>
          </w:tcPr>
          <w:p w:rsidR="00B142EF" w:rsidRPr="000C0B4F" w:rsidRDefault="00B142EF" w:rsidP="00E36A20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  <w:r w:rsidRPr="000C0B4F"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 xml:space="preserve">Вводимые данные </w:t>
            </w:r>
          </w:p>
        </w:tc>
        <w:tc>
          <w:tcPr>
            <w:tcW w:w="1598" w:type="dxa"/>
            <w:shd w:val="clear" w:color="auto" w:fill="auto"/>
          </w:tcPr>
          <w:p w:rsidR="00B142EF" w:rsidRPr="000C0B4F" w:rsidRDefault="00B142EF" w:rsidP="00E36A20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  <w:r w:rsidRPr="000C0B4F"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 xml:space="preserve">Ожидемы результат </w:t>
            </w:r>
          </w:p>
        </w:tc>
        <w:tc>
          <w:tcPr>
            <w:tcW w:w="2569" w:type="dxa"/>
            <w:shd w:val="clear" w:color="auto" w:fill="auto"/>
          </w:tcPr>
          <w:p w:rsidR="00B142EF" w:rsidRPr="000C0B4F" w:rsidRDefault="00B142EF" w:rsidP="00E36A20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  <w:r w:rsidRPr="000C0B4F"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 xml:space="preserve">Фактический резульатат </w:t>
            </w:r>
          </w:p>
        </w:tc>
        <w:tc>
          <w:tcPr>
            <w:tcW w:w="1418" w:type="dxa"/>
            <w:shd w:val="clear" w:color="auto" w:fill="auto"/>
          </w:tcPr>
          <w:p w:rsidR="00B142EF" w:rsidRPr="000C0B4F" w:rsidRDefault="00B142EF" w:rsidP="00E36A20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  <w:r w:rsidRPr="000C0B4F"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Вывод</w:t>
            </w:r>
          </w:p>
        </w:tc>
      </w:tr>
      <w:tr w:rsidR="005E6ABF" w:rsidRPr="000C0B4F" w:rsidTr="00F876C2">
        <w:tc>
          <w:tcPr>
            <w:tcW w:w="1135" w:type="dxa"/>
            <w:shd w:val="clear" w:color="auto" w:fill="auto"/>
          </w:tcPr>
          <w:p w:rsidR="00B142EF" w:rsidRPr="000C0B4F" w:rsidRDefault="00B142EF" w:rsidP="00E36A20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  <w:r w:rsidRPr="000C0B4F"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1</w:t>
            </w:r>
          </w:p>
        </w:tc>
        <w:tc>
          <w:tcPr>
            <w:tcW w:w="1764" w:type="dxa"/>
            <w:shd w:val="clear" w:color="auto" w:fill="auto"/>
          </w:tcPr>
          <w:p w:rsidR="00B142EF" w:rsidRPr="000C0B4F" w:rsidRDefault="00B142EF" w:rsidP="005E6ABF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  <w:r w:rsidRPr="000C0B4F"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 xml:space="preserve">Проверка работы </w:t>
            </w:r>
            <w:r w:rsidR="005E6ABF"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системы авторизации</w:t>
            </w:r>
            <w:r w:rsidRPr="000C0B4F"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 xml:space="preserve"> </w:t>
            </w:r>
          </w:p>
        </w:tc>
        <w:tc>
          <w:tcPr>
            <w:tcW w:w="1440" w:type="dxa"/>
            <w:shd w:val="clear" w:color="auto" w:fill="auto"/>
          </w:tcPr>
          <w:p w:rsidR="00B142EF" w:rsidRDefault="005E6ABF" w:rsidP="00E36A20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  <w:lang w:val="en-US"/>
              </w:rPr>
              <w:t>Login: Merc123</w:t>
            </w:r>
          </w:p>
          <w:p w:rsidR="005E6ABF" w:rsidRPr="005E6ABF" w:rsidRDefault="005E6ABF" w:rsidP="00E36A20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  <w:lang w:val="en-US"/>
              </w:rPr>
              <w:t>Password: Merc123</w:t>
            </w:r>
          </w:p>
        </w:tc>
        <w:tc>
          <w:tcPr>
            <w:tcW w:w="1598" w:type="dxa"/>
            <w:shd w:val="clear" w:color="auto" w:fill="auto"/>
          </w:tcPr>
          <w:p w:rsidR="00B142EF" w:rsidRPr="005E6ABF" w:rsidRDefault="005E6ABF" w:rsidP="00E36A20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Переход на страницу сотрудника</w:t>
            </w:r>
          </w:p>
        </w:tc>
        <w:tc>
          <w:tcPr>
            <w:tcW w:w="2569" w:type="dxa"/>
            <w:shd w:val="clear" w:color="auto" w:fill="auto"/>
          </w:tcPr>
          <w:p w:rsidR="00B142EF" w:rsidRPr="000C0B4F" w:rsidRDefault="005E6ABF" w:rsidP="00E36A20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Открытие страницы сотрудника</w:t>
            </w:r>
          </w:p>
        </w:tc>
        <w:tc>
          <w:tcPr>
            <w:tcW w:w="1418" w:type="dxa"/>
            <w:shd w:val="clear" w:color="auto" w:fill="auto"/>
          </w:tcPr>
          <w:p w:rsidR="00B142EF" w:rsidRPr="000C0B4F" w:rsidRDefault="005E6ABF" w:rsidP="00E36A20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Система авторизации функционирует нормально</w:t>
            </w:r>
          </w:p>
        </w:tc>
      </w:tr>
      <w:tr w:rsidR="005E6ABF" w:rsidRPr="000C0B4F" w:rsidTr="00F876C2">
        <w:tc>
          <w:tcPr>
            <w:tcW w:w="1135" w:type="dxa"/>
            <w:shd w:val="clear" w:color="auto" w:fill="auto"/>
          </w:tcPr>
          <w:p w:rsidR="00B142EF" w:rsidRPr="000C0B4F" w:rsidRDefault="00B142EF" w:rsidP="00E36A20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  <w:r w:rsidRPr="000C0B4F"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2</w:t>
            </w:r>
          </w:p>
        </w:tc>
        <w:tc>
          <w:tcPr>
            <w:tcW w:w="1764" w:type="dxa"/>
            <w:shd w:val="clear" w:color="auto" w:fill="auto"/>
          </w:tcPr>
          <w:p w:rsidR="00B142EF" w:rsidRPr="000C0B4F" w:rsidRDefault="005E6ABF" w:rsidP="00E36A20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Проверка работы системы отчёта на учёт актуальных цен</w:t>
            </w:r>
          </w:p>
        </w:tc>
        <w:tc>
          <w:tcPr>
            <w:tcW w:w="1440" w:type="dxa"/>
            <w:shd w:val="clear" w:color="auto" w:fill="auto"/>
          </w:tcPr>
          <w:p w:rsidR="005E6ABF" w:rsidRDefault="005E6ABF" w:rsidP="00E36A20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Товар</w:t>
            </w:r>
            <w:r w:rsidRPr="005E6ABF"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:</w:t>
            </w: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 xml:space="preserve"> Салфетки</w:t>
            </w:r>
          </w:p>
          <w:p w:rsidR="005E6ABF" w:rsidRDefault="005E6ABF" w:rsidP="00E36A20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Дата</w:t>
            </w:r>
            <w:r w:rsidRPr="005E6ABF"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: 26</w:t>
            </w: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.06.2023</w:t>
            </w:r>
          </w:p>
          <w:p w:rsidR="005E6ABF" w:rsidRPr="005E6ABF" w:rsidRDefault="005E6ABF" w:rsidP="00E36A20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Цена</w:t>
            </w:r>
            <w:r w:rsidRPr="005E6ABF"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:100</w:t>
            </w:r>
          </w:p>
          <w:p w:rsidR="005E6ABF" w:rsidRDefault="005E6ABF" w:rsidP="005E6ABF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Товар</w:t>
            </w:r>
            <w:r w:rsidRPr="005E6ABF"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:</w:t>
            </w: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 xml:space="preserve"> Салфетки</w:t>
            </w:r>
          </w:p>
          <w:p w:rsidR="005E6ABF" w:rsidRDefault="005E6ABF" w:rsidP="005E6ABF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Дата: 27.06.2023</w:t>
            </w:r>
          </w:p>
          <w:p w:rsidR="005E6ABF" w:rsidRDefault="005E6ABF" w:rsidP="005E6ABF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Цена</w:t>
            </w: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  <w:lang w:val="en-US"/>
              </w:rPr>
              <w:t>:150</w:t>
            </w:r>
          </w:p>
          <w:p w:rsidR="00B142EF" w:rsidRPr="000C0B4F" w:rsidRDefault="005E6ABF" w:rsidP="00E36A20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 xml:space="preserve"> </w:t>
            </w:r>
          </w:p>
        </w:tc>
        <w:tc>
          <w:tcPr>
            <w:tcW w:w="1598" w:type="dxa"/>
            <w:shd w:val="clear" w:color="auto" w:fill="auto"/>
          </w:tcPr>
          <w:p w:rsidR="005E6ABF" w:rsidRDefault="005E6ABF" w:rsidP="005E6ABF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 xml:space="preserve">В сетке данных последняя запись о товаре </w:t>
            </w: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br/>
              <w:t>Товар</w:t>
            </w:r>
            <w:r w:rsidRPr="005E6ABF"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:</w:t>
            </w: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 xml:space="preserve"> Салфетки</w:t>
            </w:r>
          </w:p>
          <w:p w:rsidR="005E6ABF" w:rsidRDefault="005E6ABF" w:rsidP="005E6ABF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Дата: 27.06.2023</w:t>
            </w:r>
          </w:p>
          <w:p w:rsidR="005E6ABF" w:rsidRDefault="005E6ABF" w:rsidP="005E6ABF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Цена</w:t>
            </w: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  <w:lang w:val="en-US"/>
              </w:rPr>
              <w:t>:150</w:t>
            </w:r>
          </w:p>
          <w:p w:rsidR="00B142EF" w:rsidRPr="005E6ABF" w:rsidRDefault="00B142EF" w:rsidP="00E36A20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</w:p>
        </w:tc>
        <w:tc>
          <w:tcPr>
            <w:tcW w:w="2569" w:type="dxa"/>
            <w:shd w:val="clear" w:color="auto" w:fill="auto"/>
          </w:tcPr>
          <w:p w:rsidR="005E6ABF" w:rsidRDefault="005E6ABF" w:rsidP="005E6ABF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Товар</w:t>
            </w:r>
            <w:r w:rsidRPr="005E6ABF"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:</w:t>
            </w: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 xml:space="preserve"> Салфетки</w:t>
            </w:r>
          </w:p>
          <w:p w:rsidR="005E6ABF" w:rsidRDefault="005E6ABF" w:rsidP="005E6ABF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Дата: 27.06.2023</w:t>
            </w:r>
          </w:p>
          <w:p w:rsidR="005E6ABF" w:rsidRDefault="005E6ABF" w:rsidP="005E6ABF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Цена</w:t>
            </w: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  <w:lang w:val="en-US"/>
              </w:rPr>
              <w:t>:150</w:t>
            </w:r>
          </w:p>
          <w:p w:rsidR="00B142EF" w:rsidRPr="000C0B4F" w:rsidRDefault="00B142EF" w:rsidP="00E36A20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</w:p>
        </w:tc>
        <w:tc>
          <w:tcPr>
            <w:tcW w:w="1418" w:type="dxa"/>
            <w:shd w:val="clear" w:color="auto" w:fill="auto"/>
          </w:tcPr>
          <w:p w:rsidR="00B142EF" w:rsidRDefault="00B142EF" w:rsidP="005E6ABF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  <w:r w:rsidRPr="000C0B4F"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 xml:space="preserve">Тест пройден </w:t>
            </w:r>
          </w:p>
          <w:p w:rsidR="005E6ABF" w:rsidRPr="000C0B4F" w:rsidRDefault="005E6ABF" w:rsidP="005E6ABF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Система работает.</w:t>
            </w:r>
          </w:p>
        </w:tc>
      </w:tr>
    </w:tbl>
    <w:p w:rsidR="00B142EF" w:rsidRDefault="00B142EF" w:rsidP="009A63DC">
      <w:pPr>
        <w:widowControl w:val="0"/>
        <w:tabs>
          <w:tab w:val="left" w:pos="567"/>
        </w:tabs>
        <w:autoSpaceDE w:val="0"/>
        <w:autoSpaceDN w:val="0"/>
        <w:adjustRightInd w:val="0"/>
        <w:jc w:val="both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</w:p>
    <w:p w:rsidR="009A63DC" w:rsidRPr="009A63DC" w:rsidRDefault="009A63DC" w:rsidP="003A3231">
      <w:pPr>
        <w:autoSpaceDE w:val="0"/>
        <w:autoSpaceDN w:val="0"/>
        <w:adjustRightInd w:val="0"/>
        <w:spacing w:line="360" w:lineRule="auto"/>
        <w:jc w:val="center"/>
        <w:rPr>
          <w:rFonts w:ascii="Times New Roman CYR" w:hAnsi="Times New Roman CYR" w:cs="Times New Roman CYR"/>
          <w:color w:val="000000"/>
          <w:sz w:val="28"/>
          <w:szCs w:val="28"/>
        </w:rPr>
      </w:pPr>
    </w:p>
    <w:p w:rsidR="005E6ABF" w:rsidRPr="00F876C2" w:rsidRDefault="005E6ABF" w:rsidP="005E6ABF">
      <w:pPr>
        <w:widowControl w:val="0"/>
        <w:tabs>
          <w:tab w:val="left" w:pos="567"/>
        </w:tabs>
        <w:autoSpaceDE w:val="0"/>
        <w:autoSpaceDN w:val="0"/>
        <w:adjustRightInd w:val="0"/>
        <w:spacing w:line="360" w:lineRule="auto"/>
        <w:jc w:val="both"/>
        <w:rPr>
          <w:rFonts w:ascii="Times New Roman CYR" w:hAnsi="Times New Roman CYR" w:cs="Times New Roman CYR"/>
          <w:b/>
          <w:color w:val="000000"/>
          <w:sz w:val="28"/>
          <w:szCs w:val="28"/>
          <w:highlight w:val="white"/>
        </w:rPr>
      </w:pPr>
      <w:r w:rsidRPr="00F876C2">
        <w:rPr>
          <w:rFonts w:ascii="Times New Roman CYR" w:hAnsi="Times New Roman CYR" w:cs="Times New Roman CYR"/>
          <w:b/>
          <w:color w:val="000000"/>
          <w:sz w:val="28"/>
          <w:szCs w:val="28"/>
          <w:highlight w:val="white"/>
        </w:rPr>
        <w:t>12. Заключение.</w:t>
      </w:r>
    </w:p>
    <w:p w:rsidR="005E6ABF" w:rsidRPr="005E6ABF" w:rsidRDefault="00F876C2" w:rsidP="005E6ABF">
      <w:pPr>
        <w:widowControl w:val="0"/>
        <w:tabs>
          <w:tab w:val="left" w:pos="567"/>
        </w:tabs>
        <w:autoSpaceDE w:val="0"/>
        <w:autoSpaceDN w:val="0"/>
        <w:adjustRightInd w:val="0"/>
        <w:spacing w:line="360" w:lineRule="auto"/>
        <w:jc w:val="both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ab/>
      </w:r>
      <w:r w:rsidR="005E6ABF" w:rsidRPr="005E6ABF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 xml:space="preserve">Прохождение </w:t>
      </w:r>
      <w:r w:rsidR="005E6ABF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производственной</w:t>
      </w:r>
      <w:r w:rsidR="005E6ABF" w:rsidRPr="005E6ABF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 xml:space="preserve"> практики является важным элементом учебного процесса по подготовке специалиста в области </w:t>
      </w:r>
      <w:r w:rsidR="005E6ABF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осуществления</w:t>
      </w:r>
      <w:r w:rsidR="005E6ABF" w:rsidRPr="005E6ABF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 xml:space="preserve"> </w:t>
      </w:r>
      <w:r w:rsidR="005E6ABF" w:rsidRPr="005E6ABF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lastRenderedPageBreak/>
        <w:t xml:space="preserve">интеграции программных модулей. </w:t>
      </w:r>
    </w:p>
    <w:p w:rsidR="005E6ABF" w:rsidRPr="005E6ABF" w:rsidRDefault="00F876C2" w:rsidP="005E6ABF">
      <w:pPr>
        <w:widowControl w:val="0"/>
        <w:tabs>
          <w:tab w:val="left" w:pos="567"/>
        </w:tabs>
        <w:autoSpaceDE w:val="0"/>
        <w:autoSpaceDN w:val="0"/>
        <w:adjustRightInd w:val="0"/>
        <w:spacing w:line="360" w:lineRule="auto"/>
        <w:jc w:val="both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ab/>
      </w:r>
      <w:r w:rsidR="005E6ABF" w:rsidRPr="005E6ABF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 xml:space="preserve">Во время её прохождения будущий программист </w:t>
      </w:r>
      <w:r w:rsidR="005E6ABF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 xml:space="preserve">применяет полученные в процессе </w:t>
      </w:r>
      <w:r w:rsidR="005E6ABF" w:rsidRPr="005E6ABF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обучения знани</w:t>
      </w:r>
      <w:r w:rsidR="005E6ABF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я, умения и навыки на практике.</w:t>
      </w:r>
    </w:p>
    <w:p w:rsidR="005E6ABF" w:rsidRPr="005E6ABF" w:rsidRDefault="00F876C2" w:rsidP="005E6ABF">
      <w:pPr>
        <w:widowControl w:val="0"/>
        <w:tabs>
          <w:tab w:val="left" w:pos="567"/>
        </w:tabs>
        <w:autoSpaceDE w:val="0"/>
        <w:autoSpaceDN w:val="0"/>
        <w:adjustRightInd w:val="0"/>
        <w:spacing w:line="360" w:lineRule="auto"/>
        <w:jc w:val="both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ab/>
      </w:r>
      <w:r w:rsidR="005E6ABF" w:rsidRPr="005E6ABF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Основными зада</w:t>
      </w:r>
      <w:r w:rsidR="005E6ABF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чами учебной практики являются:</w:t>
      </w:r>
    </w:p>
    <w:p w:rsidR="005E6ABF" w:rsidRPr="005E6ABF" w:rsidRDefault="005E6ABF" w:rsidP="005E6ABF">
      <w:pPr>
        <w:widowControl w:val="0"/>
        <w:tabs>
          <w:tab w:val="left" w:pos="567"/>
        </w:tabs>
        <w:autoSpaceDE w:val="0"/>
        <w:autoSpaceDN w:val="0"/>
        <w:adjustRightInd w:val="0"/>
        <w:spacing w:line="360" w:lineRule="auto"/>
        <w:jc w:val="both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 w:rsidRPr="005E6ABF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- получение практического опыта работы в интеграции программных модулей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.</w:t>
      </w:r>
    </w:p>
    <w:p w:rsidR="005E6ABF" w:rsidRPr="005E6ABF" w:rsidRDefault="005E6ABF" w:rsidP="005E6ABF">
      <w:pPr>
        <w:widowControl w:val="0"/>
        <w:tabs>
          <w:tab w:val="left" w:pos="567"/>
        </w:tabs>
        <w:autoSpaceDE w:val="0"/>
        <w:autoSpaceDN w:val="0"/>
        <w:adjustRightInd w:val="0"/>
        <w:spacing w:line="360" w:lineRule="auto"/>
        <w:jc w:val="both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 w:rsidRPr="005E6ABF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- улучшение качест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ва профессиональной подготовки.</w:t>
      </w:r>
    </w:p>
    <w:p w:rsidR="005E6ABF" w:rsidRPr="005E6ABF" w:rsidRDefault="005E6ABF" w:rsidP="005E6ABF">
      <w:pPr>
        <w:widowControl w:val="0"/>
        <w:tabs>
          <w:tab w:val="left" w:pos="567"/>
        </w:tabs>
        <w:autoSpaceDE w:val="0"/>
        <w:autoSpaceDN w:val="0"/>
        <w:adjustRightInd w:val="0"/>
        <w:spacing w:line="360" w:lineRule="auto"/>
        <w:jc w:val="both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 w:rsidRPr="005E6ABF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- закрепление полученных знаний по о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бщим и специальным дисциплинам.</w:t>
      </w:r>
    </w:p>
    <w:p w:rsidR="005E6ABF" w:rsidRPr="005E6ABF" w:rsidRDefault="005E6ABF" w:rsidP="005E6ABF">
      <w:pPr>
        <w:widowControl w:val="0"/>
        <w:tabs>
          <w:tab w:val="left" w:pos="567"/>
        </w:tabs>
        <w:autoSpaceDE w:val="0"/>
        <w:autoSpaceDN w:val="0"/>
        <w:adjustRightInd w:val="0"/>
        <w:spacing w:line="360" w:lineRule="auto"/>
        <w:jc w:val="both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 w:rsidRPr="005E6ABF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- проверка умения студентов пользоваться средствами тестирования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.</w:t>
      </w:r>
    </w:p>
    <w:p w:rsidR="005E6ABF" w:rsidRPr="005E6ABF" w:rsidRDefault="005E6ABF" w:rsidP="005E6ABF">
      <w:pPr>
        <w:widowControl w:val="0"/>
        <w:tabs>
          <w:tab w:val="left" w:pos="567"/>
        </w:tabs>
        <w:autoSpaceDE w:val="0"/>
        <w:autoSpaceDN w:val="0"/>
        <w:adjustRightInd w:val="0"/>
        <w:spacing w:line="360" w:lineRule="auto"/>
        <w:jc w:val="both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 w:rsidRPr="005E6ABF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ab/>
        <w:t>О некоторых моих рисках:</w:t>
      </w:r>
    </w:p>
    <w:p w:rsidR="005E6ABF" w:rsidRPr="005E6ABF" w:rsidRDefault="005E6ABF" w:rsidP="005E6ABF">
      <w:pPr>
        <w:widowControl w:val="0"/>
        <w:tabs>
          <w:tab w:val="left" w:pos="567"/>
        </w:tabs>
        <w:autoSpaceDE w:val="0"/>
        <w:autoSpaceDN w:val="0"/>
        <w:adjustRightInd w:val="0"/>
        <w:spacing w:line="360" w:lineRule="auto"/>
        <w:jc w:val="both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 w:rsidRPr="005E6ABF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-Сбой работы VS;</w:t>
      </w:r>
    </w:p>
    <w:p w:rsidR="005E6ABF" w:rsidRPr="005E6ABF" w:rsidRDefault="005E6ABF" w:rsidP="005E6ABF">
      <w:pPr>
        <w:widowControl w:val="0"/>
        <w:tabs>
          <w:tab w:val="left" w:pos="567"/>
        </w:tabs>
        <w:autoSpaceDE w:val="0"/>
        <w:autoSpaceDN w:val="0"/>
        <w:adjustRightInd w:val="0"/>
        <w:spacing w:line="360" w:lineRule="auto"/>
        <w:jc w:val="both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 w:rsidRPr="005E6ABF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-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Отсутствие необходимых мне библиотек в открытом доступе.</w:t>
      </w:r>
    </w:p>
    <w:p w:rsidR="006B778E" w:rsidRDefault="005E6ABF" w:rsidP="008B1CE3">
      <w:pPr>
        <w:widowControl w:val="0"/>
        <w:tabs>
          <w:tab w:val="left" w:pos="567"/>
        </w:tabs>
        <w:autoSpaceDE w:val="0"/>
        <w:autoSpaceDN w:val="0"/>
        <w:adjustRightInd w:val="0"/>
        <w:spacing w:line="360" w:lineRule="auto"/>
        <w:ind w:firstLine="567"/>
        <w:jc w:val="both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 w:rsidRPr="005E6ABF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В процессе прохождения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 xml:space="preserve"> производственной</w:t>
      </w:r>
      <w:r w:rsidRPr="005E6ABF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 xml:space="preserve"> практики я закрепил знания и умения в интеграции программных модулей, изучил структуру возможных заданий и основных принципов деятельности данной профессии, а также продемонстрировал знания, по построению UML диаграмм полученные при обучении в колледже, выработал навыки работы с функциями тестирования, принятия решений и исправлении ошибок в практической деятельности.</w:t>
      </w:r>
    </w:p>
    <w:p w:rsidR="008B1CE3" w:rsidRDefault="008B1CE3" w:rsidP="008B1CE3">
      <w:pPr>
        <w:widowControl w:val="0"/>
        <w:tabs>
          <w:tab w:val="left" w:pos="567"/>
        </w:tabs>
        <w:autoSpaceDE w:val="0"/>
        <w:autoSpaceDN w:val="0"/>
        <w:adjustRightInd w:val="0"/>
        <w:spacing w:line="360" w:lineRule="auto"/>
        <w:jc w:val="both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13. Приложение.</w:t>
      </w:r>
    </w:p>
    <w:p w:rsidR="008B1CE3" w:rsidRPr="008B1CE3" w:rsidRDefault="008B1CE3" w:rsidP="008B1CE3">
      <w:pPr>
        <w:widowControl w:val="0"/>
        <w:tabs>
          <w:tab w:val="left" w:pos="567"/>
        </w:tabs>
        <w:autoSpaceDE w:val="0"/>
        <w:autoSpaceDN w:val="0"/>
        <w:adjustRightInd w:val="0"/>
        <w:spacing w:line="360" w:lineRule="auto"/>
        <w:jc w:val="both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 xml:space="preserve">Ссылка на 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  <w:lang w:val="en-US"/>
        </w:rPr>
        <w:t>GitHub</w:t>
      </w:r>
      <w:r w:rsidRPr="008B1CE3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 xml:space="preserve">: </w:t>
      </w:r>
      <w:hyperlink r:id="rId32" w:history="1">
        <w:r w:rsidRPr="006720BE">
          <w:rPr>
            <w:rStyle w:val="a4"/>
            <w:rFonts w:ascii="Times New Roman CYR" w:hAnsi="Times New Roman CYR" w:cs="Times New Roman CYR"/>
            <w:sz w:val="28"/>
            <w:szCs w:val="28"/>
            <w:lang w:val="en-US"/>
          </w:rPr>
          <w:t>https</w:t>
        </w:r>
        <w:r w:rsidRPr="006720BE">
          <w:rPr>
            <w:rStyle w:val="a4"/>
            <w:rFonts w:ascii="Times New Roman CYR" w:hAnsi="Times New Roman CYR" w:cs="Times New Roman CYR"/>
            <w:sz w:val="28"/>
            <w:szCs w:val="28"/>
          </w:rPr>
          <w:t>://</w:t>
        </w:r>
        <w:r w:rsidRPr="006720BE">
          <w:rPr>
            <w:rStyle w:val="a4"/>
            <w:rFonts w:ascii="Times New Roman CYR" w:hAnsi="Times New Roman CYR" w:cs="Times New Roman CYR"/>
            <w:sz w:val="28"/>
            <w:szCs w:val="28"/>
            <w:lang w:val="en-US"/>
          </w:rPr>
          <w:t>github</w:t>
        </w:r>
        <w:r w:rsidRPr="006720BE">
          <w:rPr>
            <w:rStyle w:val="a4"/>
            <w:rFonts w:ascii="Times New Roman CYR" w:hAnsi="Times New Roman CYR" w:cs="Times New Roman CYR"/>
            <w:sz w:val="28"/>
            <w:szCs w:val="28"/>
          </w:rPr>
          <w:t>.</w:t>
        </w:r>
        <w:r w:rsidRPr="006720BE">
          <w:rPr>
            <w:rStyle w:val="a4"/>
            <w:rFonts w:ascii="Times New Roman CYR" w:hAnsi="Times New Roman CYR" w:cs="Times New Roman CYR"/>
            <w:sz w:val="28"/>
            <w:szCs w:val="28"/>
            <w:lang w:val="en-US"/>
          </w:rPr>
          <w:t>com</w:t>
        </w:r>
        <w:r w:rsidRPr="006720BE">
          <w:rPr>
            <w:rStyle w:val="a4"/>
            <w:rFonts w:ascii="Times New Roman CYR" w:hAnsi="Times New Roman CYR" w:cs="Times New Roman CYR"/>
            <w:sz w:val="28"/>
            <w:szCs w:val="28"/>
          </w:rPr>
          <w:t>/</w:t>
        </w:r>
        <w:r w:rsidRPr="006720BE">
          <w:rPr>
            <w:rStyle w:val="a4"/>
            <w:rFonts w:ascii="Times New Roman CYR" w:hAnsi="Times New Roman CYR" w:cs="Times New Roman CYR"/>
            <w:sz w:val="28"/>
            <w:szCs w:val="28"/>
            <w:lang w:val="en-US"/>
          </w:rPr>
          <w:t>Mercik</w:t>
        </w:r>
        <w:r w:rsidRPr="006720BE">
          <w:rPr>
            <w:rStyle w:val="a4"/>
            <w:rFonts w:ascii="Times New Roman CYR" w:hAnsi="Times New Roman CYR" w:cs="Times New Roman CYR"/>
            <w:sz w:val="28"/>
            <w:szCs w:val="28"/>
          </w:rPr>
          <w:t>43/</w:t>
        </w:r>
        <w:r w:rsidRPr="006720BE">
          <w:rPr>
            <w:rStyle w:val="a4"/>
            <w:rFonts w:ascii="Times New Roman CYR" w:hAnsi="Times New Roman CYR" w:cs="Times New Roman CYR"/>
            <w:sz w:val="28"/>
            <w:szCs w:val="28"/>
            <w:lang w:val="en-US"/>
          </w:rPr>
          <w:t>PM</w:t>
        </w:r>
        <w:r w:rsidRPr="006720BE">
          <w:rPr>
            <w:rStyle w:val="a4"/>
            <w:rFonts w:ascii="Times New Roman CYR" w:hAnsi="Times New Roman CYR" w:cs="Times New Roman CYR"/>
            <w:sz w:val="28"/>
            <w:szCs w:val="28"/>
          </w:rPr>
          <w:t>02.</w:t>
        </w:r>
        <w:r w:rsidRPr="006720BE">
          <w:rPr>
            <w:rStyle w:val="a4"/>
            <w:rFonts w:ascii="Times New Roman CYR" w:hAnsi="Times New Roman CYR" w:cs="Times New Roman CYR"/>
            <w:sz w:val="28"/>
            <w:szCs w:val="28"/>
            <w:lang w:val="en-US"/>
          </w:rPr>
          <w:t>PRACTIK</w:t>
        </w:r>
      </w:hyperlink>
      <w:r w:rsidRPr="008B1CE3">
        <w:rPr>
          <w:rFonts w:ascii="Times New Roman CYR" w:hAnsi="Times New Roman CYR" w:cs="Times New Roman CYR"/>
          <w:color w:val="000000"/>
          <w:sz w:val="28"/>
          <w:szCs w:val="28"/>
        </w:rPr>
        <w:br/>
      </w:r>
      <w:r>
        <w:rPr>
          <w:rFonts w:ascii="Times New Roman CYR" w:hAnsi="Times New Roman CYR" w:cs="Times New Roman CYR"/>
          <w:color w:val="000000"/>
          <w:sz w:val="28"/>
          <w:szCs w:val="28"/>
        </w:rPr>
        <w:t xml:space="preserve">Ссылка на </w:t>
      </w:r>
      <w:proofErr w:type="spellStart"/>
      <w:r>
        <w:rPr>
          <w:rFonts w:ascii="Times New Roman CYR" w:hAnsi="Times New Roman CYR" w:cs="Times New Roman CYR"/>
          <w:color w:val="000000"/>
          <w:sz w:val="28"/>
          <w:szCs w:val="28"/>
          <w:lang w:val="en-US"/>
        </w:rPr>
        <w:t>Yandex</w:t>
      </w:r>
      <w:proofErr w:type="spellEnd"/>
      <w:r w:rsidRPr="008B1CE3">
        <w:rPr>
          <w:rFonts w:ascii="Times New Roman CYR" w:hAnsi="Times New Roman CYR" w:cs="Times New Roman CYR"/>
          <w:color w:val="000000"/>
          <w:sz w:val="28"/>
          <w:szCs w:val="28"/>
        </w:rPr>
        <w:t xml:space="preserve"> </w:t>
      </w:r>
      <w:r>
        <w:rPr>
          <w:rFonts w:ascii="Times New Roman CYR" w:hAnsi="Times New Roman CYR" w:cs="Times New Roman CYR"/>
          <w:color w:val="000000"/>
          <w:sz w:val="28"/>
          <w:szCs w:val="28"/>
          <w:lang w:val="en-US"/>
        </w:rPr>
        <w:t>Disk</w:t>
      </w:r>
      <w:r w:rsidRPr="008B1CE3">
        <w:rPr>
          <w:rFonts w:ascii="Times New Roman CYR" w:hAnsi="Times New Roman CYR" w:cs="Times New Roman CYR"/>
          <w:color w:val="000000"/>
          <w:sz w:val="28"/>
          <w:szCs w:val="28"/>
        </w:rPr>
        <w:t xml:space="preserve">: </w:t>
      </w:r>
      <w:r w:rsidRPr="008B1CE3">
        <w:t xml:space="preserve"> </w:t>
      </w:r>
      <w:r w:rsidRPr="008B1CE3">
        <w:rPr>
          <w:rFonts w:ascii="Times New Roman CYR" w:hAnsi="Times New Roman CYR" w:cs="Times New Roman CYR"/>
          <w:color w:val="000000"/>
          <w:sz w:val="28"/>
          <w:szCs w:val="28"/>
        </w:rPr>
        <w:t xml:space="preserve">https://disk.yandex.ru/d/iKiOF_TSrywtuA </w:t>
      </w:r>
    </w:p>
    <w:sectPr w:rsidR="008B1CE3" w:rsidRPr="008B1CE3" w:rsidSect="00F876C2">
      <w:pgSz w:w="11906" w:h="16838"/>
      <w:pgMar w:top="1134" w:right="567" w:bottom="1134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A90D05"/>
    <w:multiLevelType w:val="hybridMultilevel"/>
    <w:tmpl w:val="35EAABB2"/>
    <w:lvl w:ilvl="0" w:tplc="04190019">
      <w:start w:val="1"/>
      <w:numFmt w:val="lowerLetter"/>
      <w:lvlText w:val="%1."/>
      <w:lvlJc w:val="left"/>
      <w:pPr>
        <w:ind w:left="927" w:hanging="360"/>
      </w:p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" w15:restartNumberingAfterBreak="0">
    <w:nsid w:val="0DE70D3C"/>
    <w:multiLevelType w:val="hybridMultilevel"/>
    <w:tmpl w:val="58841308"/>
    <w:lvl w:ilvl="0" w:tplc="0419000F">
      <w:start w:val="1"/>
      <w:numFmt w:val="decimal"/>
      <w:lvlText w:val="%1."/>
      <w:lvlJc w:val="left"/>
      <w:pPr>
        <w:tabs>
          <w:tab w:val="num" w:pos="1571"/>
        </w:tabs>
        <w:ind w:left="1571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927"/>
        </w:tabs>
        <w:ind w:left="92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3011"/>
        </w:tabs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731"/>
        </w:tabs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451"/>
        </w:tabs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171"/>
        </w:tabs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891"/>
        </w:tabs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611"/>
        </w:tabs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331"/>
        </w:tabs>
        <w:ind w:left="7331" w:hanging="180"/>
      </w:pPr>
    </w:lvl>
  </w:abstractNum>
  <w:abstractNum w:abstractNumId="2" w15:restartNumberingAfterBreak="0">
    <w:nsid w:val="14E42AE2"/>
    <w:multiLevelType w:val="multilevel"/>
    <w:tmpl w:val="B7C46338"/>
    <w:lvl w:ilvl="0">
      <w:start w:val="1"/>
      <w:numFmt w:val="bullet"/>
      <w:lvlText w:val=""/>
      <w:lvlJc w:val="left"/>
      <w:pPr>
        <w:tabs>
          <w:tab w:val="num" w:pos="0"/>
        </w:tabs>
        <w:ind w:left="129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01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73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45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17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89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61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33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050" w:hanging="360"/>
      </w:pPr>
      <w:rPr>
        <w:rFonts w:ascii="Wingdings" w:hAnsi="Wingdings" w:cs="Wingdings" w:hint="default"/>
      </w:rPr>
    </w:lvl>
  </w:abstractNum>
  <w:abstractNum w:abstractNumId="3" w15:restartNumberingAfterBreak="0">
    <w:nsid w:val="15A46A47"/>
    <w:multiLevelType w:val="hybridMultilevel"/>
    <w:tmpl w:val="E4B46960"/>
    <w:lvl w:ilvl="0" w:tplc="0419000F">
      <w:start w:val="1"/>
      <w:numFmt w:val="decimal"/>
      <w:lvlText w:val="%1."/>
      <w:lvlJc w:val="left"/>
      <w:pPr>
        <w:tabs>
          <w:tab w:val="num" w:pos="1571"/>
        </w:tabs>
        <w:ind w:left="1571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2291"/>
        </w:tabs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3011"/>
        </w:tabs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731"/>
        </w:tabs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451"/>
        </w:tabs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171"/>
        </w:tabs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891"/>
        </w:tabs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611"/>
        </w:tabs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331"/>
        </w:tabs>
        <w:ind w:left="7331" w:hanging="180"/>
      </w:pPr>
    </w:lvl>
  </w:abstractNum>
  <w:abstractNum w:abstractNumId="4" w15:restartNumberingAfterBreak="0">
    <w:nsid w:val="2141047C"/>
    <w:multiLevelType w:val="multilevel"/>
    <w:tmpl w:val="9724E408"/>
    <w:lvl w:ilvl="0">
      <w:start w:val="1"/>
      <w:numFmt w:val="bullet"/>
      <w:lvlText w:val=""/>
      <w:lvlJc w:val="left"/>
      <w:pPr>
        <w:tabs>
          <w:tab w:val="num" w:pos="0"/>
        </w:tabs>
        <w:ind w:left="129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01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73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45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17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89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61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33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050" w:hanging="360"/>
      </w:pPr>
      <w:rPr>
        <w:rFonts w:ascii="Wingdings" w:hAnsi="Wingdings" w:cs="Wingdings" w:hint="default"/>
      </w:rPr>
    </w:lvl>
  </w:abstractNum>
  <w:abstractNum w:abstractNumId="5" w15:restartNumberingAfterBreak="0">
    <w:nsid w:val="32FA6255"/>
    <w:multiLevelType w:val="multilevel"/>
    <w:tmpl w:val="68A862CC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</w:lvl>
  </w:abstractNum>
  <w:abstractNum w:abstractNumId="6" w15:restartNumberingAfterBreak="0">
    <w:nsid w:val="347C3E78"/>
    <w:multiLevelType w:val="multilevel"/>
    <w:tmpl w:val="66AAE1FA"/>
    <w:lvl w:ilvl="0">
      <w:start w:val="1"/>
      <w:numFmt w:val="bullet"/>
      <w:lvlText w:val=""/>
      <w:lvlJc w:val="left"/>
      <w:pPr>
        <w:tabs>
          <w:tab w:val="num" w:pos="0"/>
        </w:tabs>
        <w:ind w:left="1425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145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865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585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305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5025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745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465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185" w:hanging="360"/>
      </w:pPr>
      <w:rPr>
        <w:rFonts w:ascii="Wingdings" w:hAnsi="Wingdings" w:cs="Wingdings" w:hint="default"/>
      </w:rPr>
    </w:lvl>
  </w:abstractNum>
  <w:abstractNum w:abstractNumId="7" w15:restartNumberingAfterBreak="0">
    <w:nsid w:val="567754A2"/>
    <w:multiLevelType w:val="multilevel"/>
    <w:tmpl w:val="4114179E"/>
    <w:lvl w:ilvl="0">
      <w:start w:val="1"/>
      <w:numFmt w:val="bullet"/>
      <w:lvlText w:val=""/>
      <w:lvlJc w:val="left"/>
      <w:pPr>
        <w:tabs>
          <w:tab w:val="num" w:pos="0"/>
        </w:tabs>
        <w:ind w:left="108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80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52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24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96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68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40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12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840" w:hanging="360"/>
      </w:pPr>
      <w:rPr>
        <w:rFonts w:ascii="Wingdings" w:hAnsi="Wingdings" w:cs="Wingdings" w:hint="default"/>
      </w:rPr>
    </w:lvl>
  </w:abstractNum>
  <w:abstractNum w:abstractNumId="8" w15:restartNumberingAfterBreak="0">
    <w:nsid w:val="60FF5E15"/>
    <w:multiLevelType w:val="multilevel"/>
    <w:tmpl w:val="1C6CA63C"/>
    <w:lvl w:ilvl="0">
      <w:start w:val="1"/>
      <w:numFmt w:val="bullet"/>
      <w:lvlText w:val=""/>
      <w:lvlJc w:val="left"/>
      <w:pPr>
        <w:tabs>
          <w:tab w:val="num" w:pos="0"/>
        </w:tabs>
        <w:ind w:left="129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01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73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45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17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89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61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33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050" w:hanging="360"/>
      </w:pPr>
      <w:rPr>
        <w:rFonts w:ascii="Wingdings" w:hAnsi="Wingdings" w:cs="Wingdings" w:hint="default"/>
      </w:rPr>
    </w:lvl>
  </w:abstractNum>
  <w:abstractNum w:abstractNumId="9" w15:restartNumberingAfterBreak="0">
    <w:nsid w:val="721F53EC"/>
    <w:multiLevelType w:val="multilevel"/>
    <w:tmpl w:val="890AAD3C"/>
    <w:lvl w:ilvl="0">
      <w:start w:val="1"/>
      <w:numFmt w:val="bullet"/>
      <w:lvlText w:val=""/>
      <w:lvlJc w:val="left"/>
      <w:pPr>
        <w:tabs>
          <w:tab w:val="num" w:pos="0"/>
        </w:tabs>
        <w:ind w:left="1428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148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868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588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308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5028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748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468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188" w:hanging="360"/>
      </w:pPr>
      <w:rPr>
        <w:rFonts w:ascii="Wingdings" w:hAnsi="Wingdings" w:cs="Wingdings" w:hint="default"/>
      </w:rPr>
    </w:lvl>
  </w:abstractNum>
  <w:abstractNum w:abstractNumId="10" w15:restartNumberingAfterBreak="0">
    <w:nsid w:val="78733645"/>
    <w:multiLevelType w:val="multilevel"/>
    <w:tmpl w:val="5CFE0A16"/>
    <w:lvl w:ilvl="0">
      <w:start w:val="1"/>
      <w:numFmt w:val="bullet"/>
      <w:lvlText w:val=""/>
      <w:lvlJc w:val="left"/>
      <w:pPr>
        <w:tabs>
          <w:tab w:val="num" w:pos="0"/>
        </w:tabs>
        <w:ind w:left="129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01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73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45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17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89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61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33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050" w:hanging="360"/>
      </w:pPr>
      <w:rPr>
        <w:rFonts w:ascii="Wingdings" w:hAnsi="Wingdings" w:cs="Wingdings" w:hint="default"/>
      </w:rPr>
    </w:lvl>
  </w:abstractNum>
  <w:abstractNum w:abstractNumId="11" w15:restartNumberingAfterBreak="0">
    <w:nsid w:val="7D2C420A"/>
    <w:multiLevelType w:val="multilevel"/>
    <w:tmpl w:val="9B266E20"/>
    <w:lvl w:ilvl="0">
      <w:start w:val="1"/>
      <w:numFmt w:val="bullet"/>
      <w:lvlText w:val=""/>
      <w:lvlJc w:val="left"/>
      <w:pPr>
        <w:tabs>
          <w:tab w:val="num" w:pos="0"/>
        </w:tabs>
        <w:ind w:left="129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01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73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45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17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89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61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33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050" w:hanging="360"/>
      </w:pPr>
      <w:rPr>
        <w:rFonts w:ascii="Wingdings" w:hAnsi="Wingdings" w:cs="Wingdings" w:hint="default"/>
      </w:rPr>
    </w:lvl>
  </w:abstractNum>
  <w:num w:numId="1">
    <w:abstractNumId w:val="1"/>
  </w:num>
  <w:num w:numId="2">
    <w:abstractNumId w:val="3"/>
  </w:num>
  <w:num w:numId="3">
    <w:abstractNumId w:val="10"/>
  </w:num>
  <w:num w:numId="4">
    <w:abstractNumId w:val="2"/>
  </w:num>
  <w:num w:numId="5">
    <w:abstractNumId w:val="8"/>
  </w:num>
  <w:num w:numId="6">
    <w:abstractNumId w:val="11"/>
  </w:num>
  <w:num w:numId="7">
    <w:abstractNumId w:val="4"/>
  </w:num>
  <w:num w:numId="8">
    <w:abstractNumId w:val="7"/>
  </w:num>
  <w:num w:numId="9">
    <w:abstractNumId w:val="5"/>
  </w:num>
  <w:num w:numId="10">
    <w:abstractNumId w:val="6"/>
  </w:num>
  <w:num w:numId="11">
    <w:abstractNumId w:val="9"/>
  </w:num>
  <w:num w:numId="1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1271B"/>
    <w:rsid w:val="00006BF9"/>
    <w:rsid w:val="001558F9"/>
    <w:rsid w:val="00160266"/>
    <w:rsid w:val="001B7293"/>
    <w:rsid w:val="002445EE"/>
    <w:rsid w:val="002744EB"/>
    <w:rsid w:val="00293CA0"/>
    <w:rsid w:val="003A3231"/>
    <w:rsid w:val="005E6ABF"/>
    <w:rsid w:val="006B778E"/>
    <w:rsid w:val="00717AC4"/>
    <w:rsid w:val="00741B10"/>
    <w:rsid w:val="00772DEC"/>
    <w:rsid w:val="00791FD9"/>
    <w:rsid w:val="008A17F5"/>
    <w:rsid w:val="008B1CE3"/>
    <w:rsid w:val="008C6606"/>
    <w:rsid w:val="009A63DC"/>
    <w:rsid w:val="00A1271B"/>
    <w:rsid w:val="00A2777D"/>
    <w:rsid w:val="00A66834"/>
    <w:rsid w:val="00B142EF"/>
    <w:rsid w:val="00B812A4"/>
    <w:rsid w:val="00C04E33"/>
    <w:rsid w:val="00C91A63"/>
    <w:rsid w:val="00CE6388"/>
    <w:rsid w:val="00E0032A"/>
    <w:rsid w:val="00F13E5E"/>
    <w:rsid w:val="00F876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A405BFC"/>
  <w15:chartTrackingRefBased/>
  <w15:docId w15:val="{3B13BD22-951D-4EE6-AF08-AC2BD71DA6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E6ABF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A17F5"/>
    <w:pPr>
      <w:suppressAutoHyphens/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4">
    <w:name w:val="Hyperlink"/>
    <w:basedOn w:val="a0"/>
    <w:uiPriority w:val="99"/>
    <w:unhideWhenUsed/>
    <w:rsid w:val="001B7293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_________Microsoft_Visio1.vsdx"/><Relationship Id="rId18" Type="http://schemas.openxmlformats.org/officeDocument/2006/relationships/image" Target="media/image9.emf"/><Relationship Id="rId26" Type="http://schemas.openxmlformats.org/officeDocument/2006/relationships/image" Target="media/image13.png"/><Relationship Id="rId3" Type="http://schemas.openxmlformats.org/officeDocument/2006/relationships/settings" Target="settings.xml"/><Relationship Id="rId21" Type="http://schemas.openxmlformats.org/officeDocument/2006/relationships/package" Target="embeddings/_________Microsoft_Visio5.vsdx"/><Relationship Id="rId34" Type="http://schemas.openxmlformats.org/officeDocument/2006/relationships/theme" Target="theme/theme1.xml"/><Relationship Id="rId7" Type="http://schemas.openxmlformats.org/officeDocument/2006/relationships/image" Target="media/image2.jpeg"/><Relationship Id="rId12" Type="http://schemas.openxmlformats.org/officeDocument/2006/relationships/image" Target="media/image6.emf"/><Relationship Id="rId17" Type="http://schemas.openxmlformats.org/officeDocument/2006/relationships/package" Target="embeddings/_________Microsoft_Visio3.vsdx"/><Relationship Id="rId25" Type="http://schemas.openxmlformats.org/officeDocument/2006/relationships/package" Target="embeddings/_________Microsoft_Visio7.vsdx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8.emf"/><Relationship Id="rId20" Type="http://schemas.openxmlformats.org/officeDocument/2006/relationships/image" Target="media/image10.emf"/><Relationship Id="rId29" Type="http://schemas.openxmlformats.org/officeDocument/2006/relationships/image" Target="media/image16.png"/><Relationship Id="rId1" Type="http://schemas.openxmlformats.org/officeDocument/2006/relationships/numbering" Target="numbering.xml"/><Relationship Id="rId6" Type="http://schemas.openxmlformats.org/officeDocument/2006/relationships/image" Target="media/image1.jpeg"/><Relationship Id="rId11" Type="http://schemas.openxmlformats.org/officeDocument/2006/relationships/package" Target="embeddings/_________Microsoft_Visio.vsdx"/><Relationship Id="rId24" Type="http://schemas.openxmlformats.org/officeDocument/2006/relationships/image" Target="media/image12.emf"/><Relationship Id="rId32" Type="http://schemas.openxmlformats.org/officeDocument/2006/relationships/hyperlink" Target="https://github.com/Mercik43/PM02.PRACTIK" TargetMode="External"/><Relationship Id="rId5" Type="http://schemas.openxmlformats.org/officeDocument/2006/relationships/hyperlink" Target="https://yandex.ru/maps/?source=exp-counterparty_entity&amp;text=610017,%20&#1050;&#1080;&#1088;&#1086;&#1074;&#1089;&#1082;&#1072;&#1103;%20&#1054;&#1073;&#1083;&#1072;&#1089;&#1090;&#1100;%20,%20&#1075;.%20&#1050;&#1080;&#1088;&#1086;&#1074;,%20&#1091;&#1083;.%20&#1052;&#1072;&#1082;&#1083;&#1080;&#1085;&#1072;,%20&#1076;.%2040" TargetMode="External"/><Relationship Id="rId15" Type="http://schemas.openxmlformats.org/officeDocument/2006/relationships/package" Target="embeddings/_________Microsoft_Visio2.vsdx"/><Relationship Id="rId23" Type="http://schemas.openxmlformats.org/officeDocument/2006/relationships/package" Target="embeddings/_________Microsoft_Visio6.vsdx"/><Relationship Id="rId28" Type="http://schemas.openxmlformats.org/officeDocument/2006/relationships/image" Target="media/image15.png"/><Relationship Id="rId10" Type="http://schemas.openxmlformats.org/officeDocument/2006/relationships/image" Target="media/image5.emf"/><Relationship Id="rId19" Type="http://schemas.openxmlformats.org/officeDocument/2006/relationships/package" Target="embeddings/_________Microsoft_Visio4.vsdx"/><Relationship Id="rId31" Type="http://schemas.openxmlformats.org/officeDocument/2006/relationships/image" Target="media/image18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7.emf"/><Relationship Id="rId22" Type="http://schemas.openxmlformats.org/officeDocument/2006/relationships/image" Target="media/image11.emf"/><Relationship Id="rId27" Type="http://schemas.openxmlformats.org/officeDocument/2006/relationships/image" Target="media/image14.png"/><Relationship Id="rId30" Type="http://schemas.openxmlformats.org/officeDocument/2006/relationships/image" Target="media/image1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7</TotalTime>
  <Pages>20</Pages>
  <Words>2363</Words>
  <Characters>13474</Characters>
  <Application>Microsoft Office Word</Application>
  <DocSecurity>0</DocSecurity>
  <Lines>112</Lines>
  <Paragraphs>3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58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ercedes Benz</dc:creator>
  <cp:keywords/>
  <dc:description/>
  <cp:lastModifiedBy>Mercedes Benz</cp:lastModifiedBy>
  <cp:revision>12</cp:revision>
  <dcterms:created xsi:type="dcterms:W3CDTF">2023-06-26T12:50:00Z</dcterms:created>
  <dcterms:modified xsi:type="dcterms:W3CDTF">2023-06-30T08:47:00Z</dcterms:modified>
</cp:coreProperties>
</file>